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0C3886D">
      <w:pPr>
        <w:pStyle w:val="2"/>
        <w:spacing w:before="166" w:after="166"/>
        <w:rPr>
          <w:rFonts w:hint="eastAsia"/>
        </w:rPr>
      </w:pPr>
      <w:bookmarkStart w:id="0" w:name="_Ref193185479"/>
      <w:bookmarkStart w:id="1" w:name="_Ref193185472"/>
      <w:bookmarkStart w:id="2" w:name="_Toc193277826"/>
      <w:bookmarkStart w:id="3" w:name="_Ref193185475"/>
      <w:r>
        <w:rPr>
          <w:rFonts w:hint="eastAsia"/>
        </w:rPr>
        <w:t>第</w:t>
      </w:r>
      <w:r>
        <w:fldChar w:fldCharType="begin"/>
      </w:r>
      <w:r>
        <w:instrText xml:space="preserve"> seq lec  \* Arabic </w:instrText>
      </w:r>
      <w:r>
        <w:fldChar w:fldCharType="separate"/>
      </w:r>
      <w:r>
        <w:rPr>
          <w:rFonts w:hint="eastAsia"/>
        </w:rPr>
        <w:t>10</w:t>
      </w:r>
      <w:r>
        <w:rPr>
          <w:rFonts w:hint="eastAsia"/>
        </w:rPr>
        <w:fldChar w:fldCharType="end"/>
      </w:r>
      <w:r>
        <w:t>课</w:t>
      </w:r>
      <w:r>
        <w:rPr>
          <w:rFonts w:hint="eastAsia"/>
        </w:rPr>
        <w:tab/>
      </w:r>
      <w:r>
        <w:rPr>
          <w:rFonts w:hint="eastAsia"/>
        </w:rPr>
        <w:t>互联网协议：数据报转发</w:t>
      </w:r>
      <w:bookmarkEnd w:id="0"/>
      <w:bookmarkEnd w:id="1"/>
      <w:bookmarkEnd w:id="2"/>
      <w:bookmarkEnd w:id="3"/>
    </w:p>
    <w:p w14:paraId="4855B2C9">
      <w:pPr>
        <w:pStyle w:val="4"/>
        <w:rPr>
          <w:rFonts w:hint="eastAsia"/>
        </w:rPr>
      </w:pPr>
      <w:bookmarkStart w:id="4" w:name="_Toc193277827"/>
      <w:r>
        <w:rPr>
          <w:rFonts w:hint="eastAsia"/>
        </w:rPr>
        <w:t>一、单项</w:t>
      </w:r>
      <w:r>
        <w:t>选择题</w:t>
      </w:r>
      <w:bookmarkEnd w:id="4"/>
    </w:p>
    <w:p w14:paraId="3843E2FF">
      <w:pPr>
        <w:pStyle w:val="12"/>
        <w:numPr>
          <w:ilvl w:val="0"/>
          <w:numId w:val="2"/>
        </w:numPr>
        <w:spacing w:before="166" w:after="166"/>
      </w:pPr>
      <w:r>
        <w:t xml:space="preserve"> （　　） is (are) responsible for fragments reassembly.</w:t>
      </w:r>
    </w:p>
    <w:p w14:paraId="1F682FDF">
      <w:pPr>
        <w:pStyle w:val="13"/>
        <w:spacing w:before="166" w:after="166"/>
        <w:ind w:left="480"/>
      </w:pPr>
      <w:r>
        <w:t>A. The routers</w:t>
      </w:r>
      <w:r>
        <w:tab/>
      </w:r>
      <w:r>
        <w:tab/>
      </w:r>
      <w:r>
        <w:t>B. The ultimate destination host</w:t>
      </w:r>
    </w:p>
    <w:p w14:paraId="7B0152AD">
      <w:pPr>
        <w:pStyle w:val="13"/>
        <w:spacing w:before="166" w:after="166"/>
        <w:ind w:left="480"/>
      </w:pPr>
      <w:r>
        <w:t>C. The source host</w:t>
      </w:r>
      <w:r>
        <w:tab/>
      </w:r>
      <w:r>
        <w:t>D. The routers and destination host</w:t>
      </w:r>
    </w:p>
    <w:p w14:paraId="7CCDC0CA">
      <w:pPr>
        <w:pStyle w:val="15"/>
        <w:spacing w:before="166" w:after="166"/>
        <w:ind w:firstLine="480"/>
        <w:rPr>
          <w:vanish w:val="0"/>
        </w:rPr>
      </w:pPr>
      <w:r>
        <w:rPr>
          <w:vanish w:val="0"/>
        </w:rPr>
        <w:t>答：B。</w:t>
      </w:r>
    </w:p>
    <w:p w14:paraId="18ADDD63">
      <w:pPr>
        <w:pStyle w:val="12"/>
        <w:spacing w:before="166" w:after="166"/>
      </w:pPr>
      <w:r>
        <w:rPr>
          <w:rFonts w:hint="eastAsia"/>
        </w:rPr>
        <w:t xml:space="preserve">When </w:t>
      </w:r>
      <w:r>
        <w:t>transmitting</w:t>
      </w:r>
      <w:r>
        <w:rPr>
          <w:rFonts w:hint="eastAsia"/>
        </w:rPr>
        <w:t xml:space="preserve"> frames</w:t>
      </w:r>
      <w:r>
        <w:t xml:space="preserve"> without setting DF (Don't Fragment) tag</w:t>
      </w:r>
      <w:r>
        <w:rPr>
          <w:rFonts w:hint="eastAsia"/>
        </w:rPr>
        <w:t>, how does a router treat a frame that is larger than the outbound interfaces maximum transmission unit?</w:t>
      </w:r>
    </w:p>
    <w:p w14:paraId="6112D8E2">
      <w:pPr>
        <w:pStyle w:val="13"/>
        <w:spacing w:before="166" w:after="166"/>
        <w:ind w:left="480"/>
      </w:pPr>
      <w:r>
        <w:t xml:space="preserve">A. </w:t>
      </w:r>
      <w:r>
        <w:rPr>
          <w:rFonts w:hint="eastAsia"/>
        </w:rPr>
        <w:t>drops the packet</w:t>
      </w:r>
    </w:p>
    <w:p w14:paraId="2B173F9A">
      <w:pPr>
        <w:pStyle w:val="13"/>
        <w:spacing w:before="166" w:after="166"/>
        <w:ind w:left="480"/>
      </w:pPr>
      <w:r>
        <w:t>B.</w:t>
      </w:r>
      <w:r>
        <w:rPr>
          <w:rFonts w:hint="eastAsia"/>
        </w:rPr>
        <w:t xml:space="preserve"> sends a host </w:t>
      </w:r>
      <w:r>
        <w:t>unreachable</w:t>
      </w:r>
      <w:r>
        <w:rPr>
          <w:rFonts w:hint="eastAsia"/>
        </w:rPr>
        <w:t xml:space="preserve"> message to the sender </w:t>
      </w:r>
    </w:p>
    <w:p w14:paraId="35EFC732">
      <w:pPr>
        <w:pStyle w:val="13"/>
        <w:spacing w:before="166" w:after="166"/>
        <w:ind w:left="480"/>
      </w:pPr>
      <w:r>
        <w:rPr>
          <w:rFonts w:hint="eastAsia"/>
        </w:rPr>
        <w:t>C.</w:t>
      </w:r>
      <w:r>
        <w:t xml:space="preserve"> </w:t>
      </w:r>
      <w:r>
        <w:rPr>
          <w:rFonts w:hint="eastAsia"/>
        </w:rPr>
        <w:t xml:space="preserve">fragments the packets into units allowed by the outbound interfaces MTU </w:t>
      </w:r>
    </w:p>
    <w:p w14:paraId="4AB9913F">
      <w:pPr>
        <w:pStyle w:val="13"/>
        <w:spacing w:before="166" w:after="166"/>
        <w:ind w:left="480"/>
      </w:pPr>
      <w:r>
        <w:t>D.</w:t>
      </w:r>
      <w:r>
        <w:rPr>
          <w:rFonts w:hint="eastAsia"/>
        </w:rPr>
        <w:t xml:space="preserve"> none of these</w:t>
      </w:r>
    </w:p>
    <w:p w14:paraId="4C05EDAF">
      <w:pPr>
        <w:pStyle w:val="15"/>
        <w:spacing w:before="166" w:after="166"/>
        <w:ind w:firstLine="480"/>
        <w:rPr>
          <w:vanish w:val="0"/>
        </w:rPr>
      </w:pPr>
      <w:r>
        <w:rPr>
          <w:rFonts w:hint="eastAsia"/>
          <w:vanish w:val="0"/>
        </w:rPr>
        <w:t>答：C。</w:t>
      </w:r>
    </w:p>
    <w:p w14:paraId="66675387">
      <w:pPr>
        <w:pStyle w:val="12"/>
        <w:numPr>
          <w:ilvl w:val="0"/>
          <w:numId w:val="1"/>
        </w:numPr>
        <w:spacing w:before="166" w:after="166"/>
      </w:pPr>
      <w:r>
        <w:rPr>
          <w:rFonts w:hint="eastAsia"/>
        </w:rPr>
        <w:t>路由器通常采用 （　　） 连接以太网交换机。</w:t>
      </w:r>
    </w:p>
    <w:p w14:paraId="24FC5C07">
      <w:pPr>
        <w:pStyle w:val="13"/>
        <w:numPr>
          <w:ilvl w:val="0"/>
          <w:numId w:val="3"/>
        </w:numPr>
        <w:spacing w:before="166" w:after="166"/>
        <w:ind w:left="480"/>
        <w:rPr>
          <w:rFonts w:hint="eastAsia"/>
        </w:rPr>
      </w:pPr>
      <w:r>
        <w:rPr>
          <w:rFonts w:hint="eastAsia"/>
        </w:rPr>
        <w:t>RJ-45端口</w:t>
      </w:r>
      <w:r>
        <w:tab/>
      </w:r>
      <w:r>
        <w:rPr>
          <w:rFonts w:hint="eastAsia"/>
        </w:rPr>
        <w:t>B. Console端口</w:t>
      </w:r>
      <w:r>
        <w:tab/>
      </w:r>
      <w:r>
        <w:rPr>
          <w:rFonts w:hint="eastAsia"/>
        </w:rPr>
        <w:t>C. 异步串口</w:t>
      </w:r>
      <w:r>
        <w:tab/>
      </w:r>
      <w:r>
        <w:rPr>
          <w:rFonts w:hint="eastAsia"/>
        </w:rPr>
        <w:t>D. 高速同步串口</w:t>
      </w:r>
    </w:p>
    <w:p w14:paraId="685A2D8E">
      <w:pPr>
        <w:pStyle w:val="13"/>
        <w:numPr>
          <w:ilvl w:val="0"/>
          <w:numId w:val="0"/>
        </w:numPr>
        <w:spacing w:before="166" w:after="166"/>
        <w:ind w:firstLine="480" w:firstLineChars="200"/>
        <w:rPr>
          <w:rFonts w:hint="eastAsia" w:eastAsia="方正公文楷体" w:cs="宋体"/>
          <w:vanish w:val="0"/>
          <w:color w:val="C00000"/>
          <w:sz w:val="24"/>
          <w:szCs w:val="24"/>
          <w:u w:val="single"/>
          <w:lang w:val="en-US" w:eastAsia="zh-CN" w:bidi="ar-SA"/>
        </w:rPr>
      </w:pPr>
      <w:r>
        <w:rPr>
          <w:rFonts w:hint="eastAsia" w:eastAsia="方正公文楷体" w:cs="宋体"/>
          <w:vanish w:val="0"/>
          <w:color w:val="C00000"/>
          <w:sz w:val="24"/>
          <w:szCs w:val="24"/>
          <w:u w:val="single"/>
          <w:lang w:val="en-US" w:eastAsia="zh-CN" w:bidi="ar-SA"/>
        </w:rPr>
        <w:t>答：</w:t>
      </w:r>
      <w:r>
        <w:rPr>
          <w:rFonts w:hint="eastAsia" w:eastAsia="方正公文楷体" w:cs="宋体" w:asciiTheme="minorHAnsi" w:hAnsiTheme="minorHAnsi"/>
          <w:vanish w:val="0"/>
          <w:color w:val="C00000"/>
          <w:sz w:val="24"/>
          <w:szCs w:val="24"/>
          <w:u w:val="single"/>
          <w:lang w:val="en-US" w:eastAsia="zh-CN" w:bidi="ar-SA"/>
        </w:rPr>
        <w:t>A</w:t>
      </w:r>
      <w:r>
        <w:rPr>
          <w:rFonts w:hint="eastAsia" w:eastAsia="方正公文楷体" w:cs="宋体"/>
          <w:vanish w:val="0"/>
          <w:color w:val="C00000"/>
          <w:sz w:val="24"/>
          <w:szCs w:val="24"/>
          <w:u w:val="single"/>
          <w:lang w:val="en-US" w:eastAsia="zh-CN" w:bidi="ar-SA"/>
        </w:rPr>
        <w:t>。路由器通常使用RJ-45端口连接以太网交换机。RJ-45是一种标准化的网络接口连接器，用于以太网连接。路由器的以太网接口使用RJ-45端口与以太网交换机进行连接，这些端口通常标记为LAN或以太网端口。</w:t>
      </w:r>
    </w:p>
    <w:p w14:paraId="18D24DAD">
      <w:pPr>
        <w:pStyle w:val="12"/>
        <w:spacing w:before="166" w:after="166"/>
        <w:rPr>
          <w:color w:val="4874CB" w:themeColor="accent1"/>
          <w14:textFill>
            <w14:solidFill>
              <w14:schemeClr w14:val="accent1"/>
            </w14:solidFill>
          </w14:textFill>
        </w:rPr>
      </w:pPr>
      <w:r>
        <w:rPr>
          <w:rFonts w:hint="eastAsia"/>
          <w:color w:val="4874CB" w:themeColor="accent1"/>
          <w14:textFill>
            <w14:solidFill>
              <w14:schemeClr w14:val="accent1"/>
            </w14:solidFill>
          </w14:textFill>
        </w:rPr>
        <w:t>以下关于三层交换机的叙述中，正确的是 （　　） 。</w:t>
      </w:r>
      <w:r>
        <w:rPr>
          <w:rFonts w:hint="eastAsia"/>
          <w:color w:val="4874CB" w:themeColor="accent1"/>
          <w:lang w:eastAsia="zh-CN"/>
          <w14:textFill>
            <w14:solidFill>
              <w14:schemeClr w14:val="accent1"/>
            </w14:solidFill>
          </w14:textFill>
        </w:rPr>
        <w:t>（</w:t>
      </w:r>
      <w:r>
        <w:rPr>
          <w:rFonts w:hint="eastAsia"/>
          <w:color w:val="4874CB" w:themeColor="accent1"/>
          <w:lang w:val="en-US" w:eastAsia="zh-CN"/>
          <w14:textFill>
            <w14:solidFill>
              <w14:schemeClr w14:val="accent1"/>
            </w14:solidFill>
          </w14:textFill>
        </w:rPr>
        <w:t>很多同学选D</w:t>
      </w:r>
      <w:r>
        <w:rPr>
          <w:rFonts w:hint="eastAsia"/>
          <w:color w:val="4874CB" w:themeColor="accent1"/>
          <w:lang w:eastAsia="zh-CN"/>
          <w14:textFill>
            <w14:solidFill>
              <w14:schemeClr w14:val="accent1"/>
            </w14:solidFill>
          </w14:textFill>
        </w:rPr>
        <w:t>）</w:t>
      </w:r>
    </w:p>
    <w:p w14:paraId="56FAAD67">
      <w:pPr>
        <w:pStyle w:val="13"/>
        <w:spacing w:before="166" w:after="166"/>
        <w:ind w:left="480"/>
      </w:pPr>
      <w:r>
        <w:rPr>
          <w:rFonts w:hint="eastAsia"/>
        </w:rPr>
        <w:t>A. 三层交换机包括二层交换和三层转发，二层交换由硬件实现，三层转发采用软件实现</w:t>
      </w:r>
    </w:p>
    <w:p w14:paraId="69DB342A">
      <w:pPr>
        <w:pStyle w:val="13"/>
        <w:spacing w:before="166" w:after="166"/>
        <w:ind w:left="480"/>
      </w:pPr>
      <w:r>
        <w:rPr>
          <w:rFonts w:hint="eastAsia"/>
        </w:rPr>
        <w:t>B. 三层交换机仅实现三层转发功能</w:t>
      </w:r>
    </w:p>
    <w:p w14:paraId="196D10BE">
      <w:pPr>
        <w:pStyle w:val="13"/>
        <w:spacing w:before="166" w:after="166"/>
        <w:ind w:left="480"/>
      </w:pPr>
      <w:r>
        <w:rPr>
          <w:rFonts w:hint="eastAsia"/>
        </w:rPr>
        <w:t>C. 通常路由器用在单位内部，三层交换机放置在出口</w:t>
      </w:r>
    </w:p>
    <w:p w14:paraId="08280891">
      <w:pPr>
        <w:pStyle w:val="13"/>
        <w:spacing w:before="166" w:after="166"/>
        <w:ind w:left="480"/>
      </w:pPr>
      <w:r>
        <w:rPr>
          <w:rFonts w:hint="eastAsia"/>
        </w:rPr>
        <w:t>D. 三层交换机除了存储转发外，还可以采用直通交换技术</w:t>
      </w:r>
    </w:p>
    <w:p w14:paraId="02DD575B">
      <w:pPr>
        <w:pStyle w:val="15"/>
        <w:spacing w:before="166" w:after="166"/>
        <w:ind w:firstLine="480"/>
        <w:rPr>
          <w:rFonts w:hint="eastAsia"/>
          <w:vanish w:val="0"/>
        </w:rPr>
      </w:pPr>
      <w:r>
        <w:rPr>
          <w:rFonts w:hint="eastAsia"/>
          <w:vanish w:val="0"/>
        </w:rPr>
        <w:t>答：A。七层协议里，1、2层是硬件、3+层是软件实现的</w:t>
      </w:r>
      <w:r>
        <w:rPr>
          <w:rFonts w:hint="eastAsia"/>
          <w:vanish w:val="0"/>
          <w:lang w:eastAsia="zh-CN"/>
        </w:rPr>
        <w:t>。</w:t>
      </w:r>
      <w:r>
        <w:rPr>
          <w:rFonts w:hint="eastAsia"/>
          <w:vanish w:val="0"/>
        </w:rPr>
        <w:t>三层交换机不仅可以实现二层交换功能，还能实现三层路由功能。路由器一般用在出口，三层交换机用在单位内部。三层交换机不采用直通交换技术。</w:t>
      </w:r>
    </w:p>
    <w:p w14:paraId="171AB506">
      <w:pPr>
        <w:pStyle w:val="15"/>
        <w:spacing w:before="166" w:after="166"/>
        <w:ind w:firstLine="480"/>
        <w:rPr>
          <w:rFonts w:hint="eastAsia"/>
          <w:vanish w:val="0"/>
        </w:rPr>
      </w:pPr>
      <w:r>
        <w:rPr>
          <w:rFonts w:hint="eastAsia"/>
          <w:vanish w:val="0"/>
        </w:rPr>
        <w:t>三层交换机结合了二层交换机的高速数据转发能力和路由器的复杂网络功能，如IP路由、VLAN（虚拟局域网）支持等。</w:t>
      </w:r>
    </w:p>
    <w:p w14:paraId="4A576E60">
      <w:pPr>
        <w:pStyle w:val="15"/>
        <w:spacing w:before="166" w:after="166"/>
        <w:ind w:firstLine="480"/>
        <w:rPr>
          <w:rFonts w:hint="eastAsia"/>
          <w:vanish w:val="0"/>
        </w:rPr>
      </w:pPr>
      <w:r>
        <w:rPr>
          <w:rFonts w:hint="eastAsia"/>
          <w:vanish w:val="0"/>
        </w:rPr>
        <w:t>直通交换技术（Cut-Through Switching）是一种交换机处理数据包的方式。在这种模式下，交换机在接收到数据帧的源和目的MAC地址后，立即开始转发数据帧，而不需要等待整个数据帧的接收完成。这样做可以减少数据帧的传输延迟，提高交换机的转发效率。但是，直通交换技术也有其局限性，主要是在处理错误数据包时可能会引入一些问题，因为它没有对数据包进行完整的检查。</w:t>
      </w:r>
    </w:p>
    <w:p w14:paraId="40B62F28">
      <w:pPr>
        <w:pStyle w:val="15"/>
        <w:spacing w:before="166" w:after="166"/>
        <w:ind w:firstLine="480"/>
        <w:rPr>
          <w:rFonts w:hint="eastAsia"/>
          <w:vanish w:val="0"/>
        </w:rPr>
      </w:pPr>
      <w:r>
        <w:rPr>
          <w:rFonts w:hint="eastAsia"/>
          <w:vanish w:val="0"/>
        </w:rPr>
        <w:t>三层交换机在处理数据包时，除了考虑MAC地址之外，还需要考虑IP地址和相关的路由协议。这是因为三层交换机工作在OSI模型的第三层，即网络层，需要处理跨网络的数据传输。三层交换机通常使用一种称为"IP路由"的技术来转发数据包，这需要对数据包进行更深层次的检查，包括检查IP地址和相关的协议信息。</w:t>
      </w:r>
    </w:p>
    <w:p w14:paraId="1D31F349">
      <w:pPr>
        <w:pStyle w:val="15"/>
        <w:spacing w:before="166" w:after="166"/>
        <w:ind w:firstLine="480"/>
        <w:rPr>
          <w:rFonts w:hint="eastAsia"/>
          <w:vanish w:val="0"/>
        </w:rPr>
      </w:pPr>
      <w:r>
        <w:rPr>
          <w:rFonts w:hint="eastAsia"/>
          <w:vanish w:val="0"/>
        </w:rPr>
        <w:t>在实际应用中，三层交换机可以采用类似于直通交换技术的方法来提高转发效率，但这通常被称为"快速转发"或"硬件转发"。这种方法利用了交换机的专用硬件来加速数据包的处理和转发。</w:t>
      </w:r>
    </w:p>
    <w:p w14:paraId="62656DE8">
      <w:pPr>
        <w:pStyle w:val="15"/>
        <w:spacing w:before="166" w:after="166"/>
        <w:ind w:firstLine="480"/>
        <w:rPr>
          <w:rFonts w:hint="eastAsia"/>
          <w:vanish w:val="0"/>
        </w:rPr>
      </w:pPr>
      <w:r>
        <w:rPr>
          <w:rFonts w:hint="eastAsia"/>
          <w:vanish w:val="0"/>
        </w:rPr>
        <w:t>通过这种方式，三层交换机可以在保持高效转发的同时，也能够处理复杂的网络层功能。因此，虽然三层交换机并不直接采用直通交换技术，但它使用了类似的原理，并通过硬件优化来实现快速、准确的数据包转发。</w:t>
      </w:r>
    </w:p>
    <w:p w14:paraId="18B20624">
      <w:pPr>
        <w:pStyle w:val="4"/>
        <w:rPr>
          <w:rFonts w:hint="eastAsia"/>
        </w:rPr>
      </w:pPr>
      <w:bookmarkStart w:id="5" w:name="_Toc193277828"/>
      <w:r>
        <w:rPr>
          <w:rFonts w:hint="eastAsia"/>
        </w:rPr>
        <w:t>二、简答题</w:t>
      </w:r>
      <w:bookmarkEnd w:id="5"/>
    </w:p>
    <w:p w14:paraId="0E952458">
      <w:pPr>
        <w:pStyle w:val="12"/>
        <w:spacing w:before="166" w:after="166"/>
      </w:pPr>
      <w:r>
        <w:t>请画出</w:t>
      </w:r>
      <w:r>
        <w:fldChar w:fldCharType="begin"/>
      </w:r>
      <w:r>
        <w:instrText xml:space="preserve"> REF _Ref193209224 \h  \* MERGEFORMAT </w:instrText>
      </w:r>
      <w:r>
        <w:fldChar w:fldCharType="separate"/>
      </w:r>
      <w:r>
        <w:rPr>
          <w:rFonts w:hint="eastAsia"/>
        </w:rPr>
        <w:t>图10</w:t>
      </w:r>
      <w:r>
        <w:rPr>
          <w:rFonts w:hint="eastAsia"/>
        </w:rPr>
        <w:noBreakHyphen/>
      </w:r>
      <w:r>
        <w:rPr>
          <w:rFonts w:hint="eastAsia"/>
        </w:rPr>
        <w:t>1</w:t>
      </w:r>
      <w:r>
        <w:fldChar w:fldCharType="end"/>
      </w:r>
      <w:r>
        <w:t xml:space="preserve"> (a)所有路由器设备的路由表，</w:t>
      </w:r>
      <w:r>
        <w:rPr>
          <w:rFonts w:hint="eastAsia"/>
        </w:rPr>
        <w:t>其IP配置如图(b)所示。标明：目的地、网络掩码、下一跳。</w:t>
      </w:r>
    </w:p>
    <w:p w14:paraId="0A9FFFD7">
      <w:pPr>
        <w:jc w:val="center"/>
      </w:pPr>
      <w:r>
        <w:object>
          <v:shape id="_x0000_i1025" o:spt="75" type="#_x0000_t75" style="height:206.35pt;width:344.9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5DF95322">
      <w:pPr>
        <w:pStyle w:val="5"/>
        <w:spacing w:after="166"/>
        <w:rPr>
          <w:rFonts w:hint="eastAsia"/>
          <w:b/>
        </w:rPr>
      </w:pPr>
      <w:r>
        <w:rPr>
          <w:rFonts w:hint="eastAsia"/>
        </w:rPr>
        <w:t xml:space="preserve">(a) </w:t>
      </w:r>
      <w:r>
        <w:t>网络架构图</w:t>
      </w: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59"/>
        <w:gridCol w:w="1066"/>
        <w:gridCol w:w="1374"/>
        <w:gridCol w:w="1006"/>
        <w:gridCol w:w="1067"/>
        <w:gridCol w:w="1221"/>
      </w:tblGrid>
      <w:tr w14:paraId="10FE9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tcPr>
          <w:p w14:paraId="40F73789">
            <w:pPr>
              <w:jc w:val="center"/>
              <w:rPr>
                <w:rFonts w:cstheme="minorHAnsi"/>
                <w:b/>
              </w:rPr>
            </w:pPr>
            <w:r>
              <w:rPr>
                <w:rFonts w:cstheme="minorHAnsi"/>
                <w:b/>
              </w:rPr>
              <w:t>Device</w:t>
            </w:r>
          </w:p>
        </w:tc>
        <w:tc>
          <w:tcPr>
            <w:tcW w:w="0" w:type="auto"/>
          </w:tcPr>
          <w:p w14:paraId="671A6A18">
            <w:pPr>
              <w:jc w:val="center"/>
              <w:rPr>
                <w:rFonts w:cstheme="minorHAnsi"/>
                <w:b/>
              </w:rPr>
            </w:pPr>
            <w:r>
              <w:rPr>
                <w:rFonts w:cstheme="minorHAnsi"/>
                <w:b/>
              </w:rPr>
              <w:t>IP</w:t>
            </w:r>
          </w:p>
        </w:tc>
        <w:tc>
          <w:tcPr>
            <w:tcW w:w="0" w:type="auto"/>
          </w:tcPr>
          <w:p w14:paraId="7B650710">
            <w:pPr>
              <w:jc w:val="center"/>
              <w:rPr>
                <w:rFonts w:cstheme="minorHAnsi"/>
                <w:b/>
              </w:rPr>
            </w:pPr>
            <w:r>
              <w:rPr>
                <w:rFonts w:cstheme="minorHAnsi"/>
                <w:b/>
              </w:rPr>
              <w:t>Device</w:t>
            </w:r>
          </w:p>
        </w:tc>
        <w:tc>
          <w:tcPr>
            <w:tcW w:w="0" w:type="auto"/>
          </w:tcPr>
          <w:p w14:paraId="6DCCE3AD">
            <w:pPr>
              <w:jc w:val="center"/>
              <w:rPr>
                <w:rFonts w:cstheme="minorHAnsi"/>
                <w:b/>
              </w:rPr>
            </w:pPr>
            <w:r>
              <w:rPr>
                <w:rFonts w:cstheme="minorHAnsi"/>
                <w:b/>
              </w:rPr>
              <w:t>IP</w:t>
            </w:r>
          </w:p>
        </w:tc>
        <w:tc>
          <w:tcPr>
            <w:tcW w:w="0" w:type="auto"/>
          </w:tcPr>
          <w:p w14:paraId="68474F38">
            <w:pPr>
              <w:jc w:val="center"/>
              <w:rPr>
                <w:rFonts w:cstheme="minorHAnsi"/>
                <w:b/>
              </w:rPr>
            </w:pPr>
            <w:r>
              <w:rPr>
                <w:rFonts w:cstheme="minorHAnsi"/>
                <w:b/>
              </w:rPr>
              <w:t>Device</w:t>
            </w:r>
          </w:p>
        </w:tc>
        <w:tc>
          <w:tcPr>
            <w:tcW w:w="0" w:type="auto"/>
          </w:tcPr>
          <w:p w14:paraId="12B6FC6D">
            <w:pPr>
              <w:jc w:val="center"/>
              <w:rPr>
                <w:rFonts w:cstheme="minorHAnsi"/>
                <w:b/>
              </w:rPr>
            </w:pPr>
            <w:r>
              <w:rPr>
                <w:rFonts w:cstheme="minorHAnsi"/>
                <w:b/>
              </w:rPr>
              <w:t>IP</w:t>
            </w:r>
          </w:p>
        </w:tc>
      </w:tr>
      <w:tr w14:paraId="5F5DC0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11DAA961">
            <w:pPr>
              <w:jc w:val="center"/>
              <w:rPr>
                <w:rFonts w:cstheme="minorHAnsi"/>
              </w:rPr>
            </w:pPr>
            <w:r>
              <w:rPr>
                <w:rFonts w:cstheme="minorHAnsi"/>
              </w:rPr>
              <w:t>Router 1</w:t>
            </w:r>
          </w:p>
        </w:tc>
        <w:tc>
          <w:tcPr>
            <w:tcW w:w="0" w:type="auto"/>
          </w:tcPr>
          <w:p w14:paraId="0CA0A7F0">
            <w:pPr>
              <w:jc w:val="center"/>
              <w:rPr>
                <w:rFonts w:cstheme="minorHAnsi"/>
              </w:rPr>
            </w:pPr>
            <w:r>
              <w:rPr>
                <w:rFonts w:cstheme="minorHAnsi"/>
              </w:rPr>
              <w:t>10.0.0.1</w:t>
            </w:r>
          </w:p>
        </w:tc>
        <w:tc>
          <w:tcPr>
            <w:tcW w:w="0" w:type="auto"/>
          </w:tcPr>
          <w:p w14:paraId="0A57506C">
            <w:pPr>
              <w:jc w:val="center"/>
              <w:rPr>
                <w:rFonts w:cstheme="minorHAnsi"/>
              </w:rPr>
            </w:pPr>
            <w:r>
              <w:rPr>
                <w:rFonts w:cstheme="minorHAnsi"/>
              </w:rPr>
              <w:t>Server 1</w:t>
            </w:r>
          </w:p>
        </w:tc>
        <w:tc>
          <w:tcPr>
            <w:tcW w:w="0" w:type="auto"/>
          </w:tcPr>
          <w:p w14:paraId="52B4F57B">
            <w:pPr>
              <w:jc w:val="center"/>
              <w:rPr>
                <w:rFonts w:cstheme="minorHAnsi"/>
              </w:rPr>
            </w:pPr>
            <w:r>
              <w:rPr>
                <w:rFonts w:cstheme="minorHAnsi"/>
              </w:rPr>
              <w:t>10.0.0.2</w:t>
            </w:r>
          </w:p>
        </w:tc>
        <w:tc>
          <w:tcPr>
            <w:tcW w:w="0" w:type="auto"/>
          </w:tcPr>
          <w:p w14:paraId="033A5D02">
            <w:pPr>
              <w:jc w:val="center"/>
              <w:rPr>
                <w:rFonts w:cstheme="minorHAnsi"/>
              </w:rPr>
            </w:pPr>
            <w:r>
              <w:rPr>
                <w:rFonts w:cstheme="minorHAnsi"/>
              </w:rPr>
              <w:t>Net 1</w:t>
            </w:r>
          </w:p>
        </w:tc>
        <w:tc>
          <w:tcPr>
            <w:tcW w:w="0" w:type="auto"/>
          </w:tcPr>
          <w:p w14:paraId="710EC9B9">
            <w:pPr>
              <w:jc w:val="center"/>
              <w:rPr>
                <w:rFonts w:cstheme="minorHAnsi"/>
              </w:rPr>
            </w:pPr>
            <w:r>
              <w:rPr>
                <w:rFonts w:cstheme="minorHAnsi"/>
              </w:rPr>
              <w:t>10.0.0.0/8</w:t>
            </w:r>
          </w:p>
        </w:tc>
      </w:tr>
      <w:tr w14:paraId="772EA0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14:paraId="2AB4E6F1">
            <w:pPr>
              <w:jc w:val="center"/>
              <w:rPr>
                <w:rFonts w:cstheme="minorHAnsi"/>
              </w:rPr>
            </w:pPr>
            <w:r>
              <w:rPr>
                <w:rFonts w:cstheme="minorHAnsi"/>
              </w:rPr>
              <w:t>Router 2</w:t>
            </w:r>
          </w:p>
        </w:tc>
        <w:tc>
          <w:tcPr>
            <w:tcW w:w="0" w:type="auto"/>
            <w:vMerge w:val="restart"/>
          </w:tcPr>
          <w:p w14:paraId="790C7354">
            <w:pPr>
              <w:jc w:val="center"/>
              <w:rPr>
                <w:rFonts w:cstheme="minorHAnsi"/>
              </w:rPr>
            </w:pPr>
            <w:r>
              <w:rPr>
                <w:rFonts w:cstheme="minorHAnsi"/>
              </w:rPr>
              <w:t>10.0.0.4,</w:t>
            </w:r>
            <w:r>
              <w:rPr>
                <w:rFonts w:cstheme="minorHAnsi"/>
              </w:rPr>
              <w:br w:type="textWrapping"/>
            </w:r>
            <w:r>
              <w:rPr>
                <w:rFonts w:cstheme="minorHAnsi"/>
              </w:rPr>
              <w:t>20.0.0.1,</w:t>
            </w:r>
            <w:r>
              <w:rPr>
                <w:rFonts w:cstheme="minorHAnsi"/>
              </w:rPr>
              <w:br w:type="textWrapping"/>
            </w:r>
            <w:r>
              <w:rPr>
                <w:rFonts w:cstheme="minorHAnsi"/>
              </w:rPr>
              <w:t>30.0.0.1</w:t>
            </w:r>
          </w:p>
        </w:tc>
        <w:tc>
          <w:tcPr>
            <w:tcW w:w="0" w:type="auto"/>
          </w:tcPr>
          <w:p w14:paraId="6DB15E2A">
            <w:pPr>
              <w:jc w:val="center"/>
              <w:rPr>
                <w:rFonts w:cstheme="minorHAnsi"/>
              </w:rPr>
            </w:pPr>
            <w:r>
              <w:rPr>
                <w:rFonts w:cstheme="minorHAnsi"/>
              </w:rPr>
              <w:t>Server 2</w:t>
            </w:r>
          </w:p>
        </w:tc>
        <w:tc>
          <w:tcPr>
            <w:tcW w:w="0" w:type="auto"/>
          </w:tcPr>
          <w:p w14:paraId="48766CD0">
            <w:pPr>
              <w:jc w:val="center"/>
              <w:rPr>
                <w:rFonts w:cstheme="minorHAnsi"/>
              </w:rPr>
            </w:pPr>
            <w:r>
              <w:rPr>
                <w:rFonts w:cstheme="minorHAnsi"/>
              </w:rPr>
              <w:t>10.0.0.3</w:t>
            </w:r>
          </w:p>
        </w:tc>
        <w:tc>
          <w:tcPr>
            <w:tcW w:w="0" w:type="auto"/>
          </w:tcPr>
          <w:p w14:paraId="023955A3">
            <w:pPr>
              <w:jc w:val="center"/>
              <w:rPr>
                <w:rFonts w:cstheme="minorHAnsi"/>
              </w:rPr>
            </w:pPr>
            <w:r>
              <w:rPr>
                <w:rFonts w:cstheme="minorHAnsi"/>
              </w:rPr>
              <w:t>Net 2</w:t>
            </w:r>
          </w:p>
        </w:tc>
        <w:tc>
          <w:tcPr>
            <w:tcW w:w="0" w:type="auto"/>
          </w:tcPr>
          <w:p w14:paraId="6C96FB2B">
            <w:pPr>
              <w:jc w:val="center"/>
              <w:rPr>
                <w:rFonts w:cstheme="minorHAnsi"/>
              </w:rPr>
            </w:pPr>
            <w:r>
              <w:rPr>
                <w:rFonts w:cstheme="minorHAnsi"/>
              </w:rPr>
              <w:t>20.0.0.0/8</w:t>
            </w:r>
          </w:p>
        </w:tc>
      </w:tr>
      <w:tr w14:paraId="42AFC6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14:paraId="52C5A85C">
            <w:pPr>
              <w:jc w:val="center"/>
              <w:rPr>
                <w:rFonts w:cstheme="minorHAnsi"/>
              </w:rPr>
            </w:pPr>
          </w:p>
        </w:tc>
        <w:tc>
          <w:tcPr>
            <w:tcW w:w="0" w:type="auto"/>
            <w:vMerge w:val="continue"/>
          </w:tcPr>
          <w:p w14:paraId="03D8C2CB">
            <w:pPr>
              <w:jc w:val="center"/>
              <w:rPr>
                <w:rFonts w:cstheme="minorHAnsi"/>
              </w:rPr>
            </w:pPr>
          </w:p>
        </w:tc>
        <w:tc>
          <w:tcPr>
            <w:tcW w:w="0" w:type="auto"/>
          </w:tcPr>
          <w:p w14:paraId="2DB59268">
            <w:pPr>
              <w:jc w:val="center"/>
              <w:rPr>
                <w:rFonts w:cstheme="minorHAnsi"/>
              </w:rPr>
            </w:pPr>
            <w:r>
              <w:rPr>
                <w:rFonts w:cstheme="minorHAnsi"/>
              </w:rPr>
              <w:t>Server 3</w:t>
            </w:r>
          </w:p>
        </w:tc>
        <w:tc>
          <w:tcPr>
            <w:tcW w:w="0" w:type="auto"/>
          </w:tcPr>
          <w:p w14:paraId="29BE5D26">
            <w:pPr>
              <w:jc w:val="center"/>
              <w:rPr>
                <w:rFonts w:cstheme="minorHAnsi"/>
              </w:rPr>
            </w:pPr>
            <w:r>
              <w:rPr>
                <w:rFonts w:cstheme="minorHAnsi"/>
              </w:rPr>
              <w:t>20.0.0.3</w:t>
            </w:r>
          </w:p>
        </w:tc>
        <w:tc>
          <w:tcPr>
            <w:tcW w:w="0" w:type="auto"/>
          </w:tcPr>
          <w:p w14:paraId="07084B95">
            <w:pPr>
              <w:jc w:val="center"/>
              <w:rPr>
                <w:rFonts w:cstheme="minorHAnsi"/>
              </w:rPr>
            </w:pPr>
            <w:r>
              <w:rPr>
                <w:rFonts w:cstheme="minorHAnsi"/>
              </w:rPr>
              <w:t>Net 3</w:t>
            </w:r>
          </w:p>
        </w:tc>
        <w:tc>
          <w:tcPr>
            <w:tcW w:w="0" w:type="auto"/>
          </w:tcPr>
          <w:p w14:paraId="64483F43">
            <w:pPr>
              <w:jc w:val="center"/>
              <w:rPr>
                <w:rFonts w:cstheme="minorHAnsi"/>
              </w:rPr>
            </w:pPr>
            <w:r>
              <w:rPr>
                <w:rFonts w:cstheme="minorHAnsi"/>
              </w:rPr>
              <w:t>30.0.0.0/8</w:t>
            </w:r>
          </w:p>
        </w:tc>
      </w:tr>
      <w:tr w14:paraId="08F2FAA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14:paraId="6C64E249">
            <w:pPr>
              <w:jc w:val="center"/>
              <w:rPr>
                <w:rFonts w:cstheme="minorHAnsi"/>
              </w:rPr>
            </w:pPr>
          </w:p>
        </w:tc>
        <w:tc>
          <w:tcPr>
            <w:tcW w:w="0" w:type="auto"/>
            <w:vMerge w:val="continue"/>
          </w:tcPr>
          <w:p w14:paraId="754A00C1">
            <w:pPr>
              <w:jc w:val="center"/>
              <w:rPr>
                <w:rFonts w:cstheme="minorHAnsi"/>
              </w:rPr>
            </w:pPr>
          </w:p>
        </w:tc>
        <w:tc>
          <w:tcPr>
            <w:tcW w:w="0" w:type="auto"/>
          </w:tcPr>
          <w:p w14:paraId="330BDE3B">
            <w:pPr>
              <w:jc w:val="center"/>
              <w:rPr>
                <w:rFonts w:cstheme="minorHAnsi"/>
              </w:rPr>
            </w:pPr>
            <w:r>
              <w:rPr>
                <w:rFonts w:cstheme="minorHAnsi"/>
              </w:rPr>
              <w:t>Server 4</w:t>
            </w:r>
          </w:p>
        </w:tc>
        <w:tc>
          <w:tcPr>
            <w:tcW w:w="0" w:type="auto"/>
          </w:tcPr>
          <w:p w14:paraId="6959497C">
            <w:pPr>
              <w:jc w:val="center"/>
              <w:rPr>
                <w:rFonts w:cstheme="minorHAnsi"/>
              </w:rPr>
            </w:pPr>
            <w:r>
              <w:rPr>
                <w:rFonts w:cstheme="minorHAnsi"/>
              </w:rPr>
              <w:t>20.0.0.5</w:t>
            </w:r>
          </w:p>
        </w:tc>
        <w:tc>
          <w:tcPr>
            <w:tcW w:w="0" w:type="auto"/>
          </w:tcPr>
          <w:p w14:paraId="216501E6">
            <w:pPr>
              <w:jc w:val="center"/>
              <w:rPr>
                <w:rFonts w:cstheme="minorHAnsi"/>
              </w:rPr>
            </w:pPr>
            <w:r>
              <w:rPr>
                <w:rFonts w:cstheme="minorHAnsi"/>
              </w:rPr>
              <w:t>Net 4</w:t>
            </w:r>
          </w:p>
        </w:tc>
        <w:tc>
          <w:tcPr>
            <w:tcW w:w="0" w:type="auto"/>
          </w:tcPr>
          <w:p w14:paraId="3B06A4F4">
            <w:pPr>
              <w:jc w:val="center"/>
              <w:rPr>
                <w:rFonts w:cstheme="minorHAnsi"/>
              </w:rPr>
            </w:pPr>
            <w:r>
              <w:rPr>
                <w:rFonts w:cstheme="minorHAnsi"/>
              </w:rPr>
              <w:t>40.0.0.0/8</w:t>
            </w:r>
          </w:p>
        </w:tc>
      </w:tr>
      <w:tr w14:paraId="1C0C1E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restart"/>
          </w:tcPr>
          <w:p w14:paraId="6C86ECF3">
            <w:pPr>
              <w:jc w:val="center"/>
              <w:rPr>
                <w:rFonts w:cstheme="minorHAnsi"/>
              </w:rPr>
            </w:pPr>
            <w:r>
              <w:rPr>
                <w:rFonts w:cstheme="minorHAnsi"/>
              </w:rPr>
              <w:t>Router 3</w:t>
            </w:r>
          </w:p>
        </w:tc>
        <w:tc>
          <w:tcPr>
            <w:tcW w:w="0" w:type="auto"/>
            <w:vMerge w:val="restart"/>
          </w:tcPr>
          <w:p w14:paraId="0F3D1207">
            <w:pPr>
              <w:jc w:val="center"/>
              <w:rPr>
                <w:rFonts w:cstheme="minorHAnsi"/>
              </w:rPr>
            </w:pPr>
            <w:r>
              <w:rPr>
                <w:rFonts w:cstheme="minorHAnsi"/>
              </w:rPr>
              <w:t>20.0.0.2,</w:t>
            </w:r>
            <w:r>
              <w:rPr>
                <w:rFonts w:cstheme="minorHAnsi"/>
              </w:rPr>
              <w:br w:type="textWrapping"/>
            </w:r>
            <w:r>
              <w:rPr>
                <w:rFonts w:cstheme="minorHAnsi"/>
              </w:rPr>
              <w:t>40.0.0.1</w:t>
            </w:r>
          </w:p>
        </w:tc>
        <w:tc>
          <w:tcPr>
            <w:tcW w:w="0" w:type="auto"/>
          </w:tcPr>
          <w:p w14:paraId="34E951D0">
            <w:pPr>
              <w:jc w:val="center"/>
              <w:rPr>
                <w:rFonts w:cstheme="minorHAnsi"/>
              </w:rPr>
            </w:pPr>
            <w:r>
              <w:rPr>
                <w:rFonts w:cstheme="minorHAnsi"/>
              </w:rPr>
              <w:t>Server 5</w:t>
            </w:r>
          </w:p>
        </w:tc>
        <w:tc>
          <w:tcPr>
            <w:tcW w:w="0" w:type="auto"/>
          </w:tcPr>
          <w:p w14:paraId="75F46609">
            <w:pPr>
              <w:jc w:val="center"/>
              <w:rPr>
                <w:rFonts w:cstheme="minorHAnsi"/>
              </w:rPr>
            </w:pPr>
            <w:r>
              <w:rPr>
                <w:rFonts w:cstheme="minorHAnsi"/>
              </w:rPr>
              <w:t>40.0.0.2</w:t>
            </w:r>
          </w:p>
        </w:tc>
        <w:tc>
          <w:tcPr>
            <w:tcW w:w="0" w:type="auto"/>
          </w:tcPr>
          <w:p w14:paraId="3BFB606E">
            <w:pPr>
              <w:jc w:val="center"/>
              <w:rPr>
                <w:rFonts w:cstheme="minorHAnsi"/>
              </w:rPr>
            </w:pPr>
            <w:r>
              <w:rPr>
                <w:rFonts w:cstheme="minorHAnsi"/>
              </w:rPr>
              <w:t>Laptop 1</w:t>
            </w:r>
          </w:p>
        </w:tc>
        <w:tc>
          <w:tcPr>
            <w:tcW w:w="0" w:type="auto"/>
          </w:tcPr>
          <w:p w14:paraId="35AF2ADD">
            <w:pPr>
              <w:jc w:val="center"/>
              <w:rPr>
                <w:rFonts w:cstheme="minorHAnsi"/>
              </w:rPr>
            </w:pPr>
            <w:r>
              <w:rPr>
                <w:rFonts w:cstheme="minorHAnsi"/>
              </w:rPr>
              <w:t>40.0.0.4</w:t>
            </w:r>
          </w:p>
        </w:tc>
      </w:tr>
      <w:tr w14:paraId="28EA83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vMerge w:val="continue"/>
          </w:tcPr>
          <w:p w14:paraId="17E8BFCC">
            <w:pPr>
              <w:jc w:val="center"/>
              <w:rPr>
                <w:rFonts w:cstheme="minorHAnsi"/>
              </w:rPr>
            </w:pPr>
          </w:p>
        </w:tc>
        <w:tc>
          <w:tcPr>
            <w:tcW w:w="0" w:type="auto"/>
            <w:vMerge w:val="continue"/>
          </w:tcPr>
          <w:p w14:paraId="5712B300">
            <w:pPr>
              <w:jc w:val="center"/>
              <w:rPr>
                <w:rFonts w:cstheme="minorHAnsi"/>
              </w:rPr>
            </w:pPr>
          </w:p>
        </w:tc>
        <w:tc>
          <w:tcPr>
            <w:tcW w:w="0" w:type="auto"/>
          </w:tcPr>
          <w:p w14:paraId="0369E231">
            <w:pPr>
              <w:jc w:val="center"/>
              <w:rPr>
                <w:rFonts w:cstheme="minorHAnsi"/>
              </w:rPr>
            </w:pPr>
            <w:r>
              <w:rPr>
                <w:rFonts w:cstheme="minorHAnsi"/>
              </w:rPr>
              <w:t>Server 6</w:t>
            </w:r>
          </w:p>
        </w:tc>
        <w:tc>
          <w:tcPr>
            <w:tcW w:w="0" w:type="auto"/>
          </w:tcPr>
          <w:p w14:paraId="10172774">
            <w:pPr>
              <w:jc w:val="center"/>
              <w:rPr>
                <w:rFonts w:cstheme="minorHAnsi"/>
              </w:rPr>
            </w:pPr>
            <w:r>
              <w:rPr>
                <w:rFonts w:cstheme="minorHAnsi"/>
              </w:rPr>
              <w:t>40.0.0.3</w:t>
            </w:r>
          </w:p>
        </w:tc>
        <w:tc>
          <w:tcPr>
            <w:tcW w:w="0" w:type="auto"/>
          </w:tcPr>
          <w:p w14:paraId="635142B6">
            <w:pPr>
              <w:jc w:val="center"/>
              <w:rPr>
                <w:rFonts w:cstheme="minorHAnsi"/>
              </w:rPr>
            </w:pPr>
          </w:p>
        </w:tc>
        <w:tc>
          <w:tcPr>
            <w:tcW w:w="0" w:type="auto"/>
          </w:tcPr>
          <w:p w14:paraId="3F793B73">
            <w:pPr>
              <w:jc w:val="center"/>
              <w:rPr>
                <w:rFonts w:cstheme="minorHAnsi"/>
              </w:rPr>
            </w:pPr>
          </w:p>
        </w:tc>
      </w:tr>
      <w:tr w14:paraId="30C379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47D1B45D">
            <w:pPr>
              <w:jc w:val="center"/>
              <w:rPr>
                <w:rFonts w:cstheme="minorHAnsi"/>
              </w:rPr>
            </w:pPr>
            <w:r>
              <w:rPr>
                <w:rFonts w:cstheme="minorHAnsi"/>
              </w:rPr>
              <w:t>Router 4</w:t>
            </w:r>
          </w:p>
        </w:tc>
        <w:tc>
          <w:tcPr>
            <w:tcW w:w="0" w:type="auto"/>
          </w:tcPr>
          <w:p w14:paraId="53013005">
            <w:pPr>
              <w:jc w:val="center"/>
              <w:rPr>
                <w:rFonts w:cstheme="minorHAnsi"/>
              </w:rPr>
            </w:pPr>
            <w:r>
              <w:rPr>
                <w:rFonts w:cstheme="minorHAnsi"/>
              </w:rPr>
              <w:t>30.0.0.3</w:t>
            </w:r>
          </w:p>
        </w:tc>
        <w:tc>
          <w:tcPr>
            <w:tcW w:w="0" w:type="auto"/>
          </w:tcPr>
          <w:p w14:paraId="6F9C20A8">
            <w:pPr>
              <w:jc w:val="center"/>
              <w:rPr>
                <w:rFonts w:cstheme="minorHAnsi"/>
              </w:rPr>
            </w:pPr>
            <w:r>
              <w:rPr>
                <w:rFonts w:cstheme="minorHAnsi"/>
              </w:rPr>
              <w:t>Computer 1</w:t>
            </w:r>
          </w:p>
        </w:tc>
        <w:tc>
          <w:tcPr>
            <w:tcW w:w="0" w:type="auto"/>
          </w:tcPr>
          <w:p w14:paraId="539DBC00">
            <w:pPr>
              <w:jc w:val="center"/>
              <w:rPr>
                <w:rFonts w:cstheme="minorHAnsi"/>
              </w:rPr>
            </w:pPr>
            <w:r>
              <w:rPr>
                <w:rFonts w:cstheme="minorHAnsi"/>
              </w:rPr>
              <w:t>20.0.0.4</w:t>
            </w:r>
          </w:p>
        </w:tc>
        <w:tc>
          <w:tcPr>
            <w:tcW w:w="0" w:type="auto"/>
          </w:tcPr>
          <w:p w14:paraId="65422649">
            <w:pPr>
              <w:jc w:val="center"/>
              <w:rPr>
                <w:rFonts w:cstheme="minorHAnsi"/>
              </w:rPr>
            </w:pPr>
          </w:p>
        </w:tc>
        <w:tc>
          <w:tcPr>
            <w:tcW w:w="0" w:type="auto"/>
          </w:tcPr>
          <w:p w14:paraId="35C3BA01">
            <w:pPr>
              <w:jc w:val="center"/>
              <w:rPr>
                <w:rFonts w:cstheme="minorHAnsi"/>
              </w:rPr>
            </w:pPr>
          </w:p>
        </w:tc>
      </w:tr>
      <w:tr w14:paraId="1D8641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5606D204">
            <w:pPr>
              <w:jc w:val="center"/>
              <w:rPr>
                <w:rFonts w:cstheme="minorHAnsi"/>
              </w:rPr>
            </w:pPr>
            <w:r>
              <w:rPr>
                <w:rFonts w:cstheme="minorHAnsi"/>
              </w:rPr>
              <w:t>Router 5</w:t>
            </w:r>
          </w:p>
        </w:tc>
        <w:tc>
          <w:tcPr>
            <w:tcW w:w="0" w:type="auto"/>
          </w:tcPr>
          <w:p w14:paraId="5EB3C070">
            <w:pPr>
              <w:jc w:val="center"/>
              <w:rPr>
                <w:rFonts w:cstheme="minorHAnsi"/>
              </w:rPr>
            </w:pPr>
            <w:r>
              <w:rPr>
                <w:rFonts w:cstheme="minorHAnsi"/>
              </w:rPr>
              <w:t>40.0.0.5</w:t>
            </w:r>
          </w:p>
        </w:tc>
        <w:tc>
          <w:tcPr>
            <w:tcW w:w="0" w:type="auto"/>
          </w:tcPr>
          <w:p w14:paraId="30EA727D">
            <w:pPr>
              <w:jc w:val="center"/>
              <w:rPr>
                <w:rFonts w:cstheme="minorHAnsi"/>
              </w:rPr>
            </w:pPr>
            <w:r>
              <w:rPr>
                <w:rFonts w:cstheme="minorHAnsi"/>
              </w:rPr>
              <w:t>Printer 1</w:t>
            </w:r>
          </w:p>
        </w:tc>
        <w:tc>
          <w:tcPr>
            <w:tcW w:w="0" w:type="auto"/>
          </w:tcPr>
          <w:p w14:paraId="2D36EB2B">
            <w:pPr>
              <w:jc w:val="center"/>
              <w:rPr>
                <w:rFonts w:cstheme="minorHAnsi"/>
              </w:rPr>
            </w:pPr>
            <w:r>
              <w:rPr>
                <w:rFonts w:cstheme="minorHAnsi"/>
              </w:rPr>
              <w:t>30.0.0.2</w:t>
            </w:r>
          </w:p>
        </w:tc>
        <w:tc>
          <w:tcPr>
            <w:tcW w:w="0" w:type="auto"/>
          </w:tcPr>
          <w:p w14:paraId="2EE8AE95">
            <w:pPr>
              <w:jc w:val="center"/>
              <w:rPr>
                <w:rFonts w:cstheme="minorHAnsi"/>
              </w:rPr>
            </w:pPr>
          </w:p>
        </w:tc>
        <w:tc>
          <w:tcPr>
            <w:tcW w:w="0" w:type="auto"/>
          </w:tcPr>
          <w:p w14:paraId="2F7E5B6D">
            <w:pPr>
              <w:jc w:val="center"/>
              <w:rPr>
                <w:rFonts w:cstheme="minorHAnsi"/>
              </w:rPr>
            </w:pPr>
          </w:p>
        </w:tc>
      </w:tr>
    </w:tbl>
    <w:p w14:paraId="0F2B3855">
      <w:pPr>
        <w:pStyle w:val="5"/>
        <w:spacing w:after="166"/>
        <w:rPr>
          <w:rFonts w:hint="eastAsia"/>
          <w:b/>
          <w:lang w:eastAsia="zh-CN"/>
        </w:rPr>
      </w:pPr>
      <w:r>
        <w:rPr>
          <w:rFonts w:hint="eastAsia"/>
          <w:lang w:eastAsia="zh-CN"/>
        </w:rPr>
        <w:t>(</w:t>
      </w:r>
      <w:r>
        <w:rPr>
          <w:lang w:eastAsia="zh-CN"/>
        </w:rPr>
        <w:t>b</w:t>
      </w:r>
      <w:r>
        <w:rPr>
          <w:rFonts w:hint="eastAsia"/>
          <w:lang w:eastAsia="zh-CN"/>
        </w:rPr>
        <w:t xml:space="preserve">) </w:t>
      </w:r>
      <w:r>
        <w:rPr>
          <w:lang w:eastAsia="zh-CN"/>
        </w:rPr>
        <w:t>设备与IP地址对照表</w:t>
      </w:r>
    </w:p>
    <w:p w14:paraId="301D6C23">
      <w:pPr>
        <w:pStyle w:val="5"/>
        <w:spacing w:after="166"/>
        <w:rPr>
          <w:rFonts w:hint="eastAsia"/>
          <w:lang w:eastAsia="zh-CN"/>
        </w:rPr>
      </w:pPr>
      <w:bookmarkStart w:id="6" w:name="_Ref193209224"/>
      <w:r>
        <w:rPr>
          <w:rFonts w:hint="eastAsia"/>
          <w:lang w:eastAsia="zh-CN"/>
        </w:rPr>
        <w:t>图10</w:t>
      </w:r>
      <w:r>
        <w:rPr>
          <w:rFonts w:hint="eastAsia"/>
          <w:lang w:eastAsia="zh-CN"/>
        </w:rPr>
        <w:noBreakHyphen/>
      </w:r>
      <w:r>
        <w:rPr>
          <w:rFonts w:hint="eastAsia"/>
        </w:rPr>
        <w:fldChar w:fldCharType="begin"/>
      </w:r>
      <w:r>
        <w:rPr>
          <w:rFonts w:hint="eastAsia"/>
          <w:lang w:eastAsia="zh-CN"/>
        </w:rPr>
        <w:instrText xml:space="preserve"> SEQ 图 \* ARABIC \s 1 </w:instrText>
      </w:r>
      <w:r>
        <w:rPr>
          <w:rFonts w:hint="eastAsia"/>
        </w:rPr>
        <w:fldChar w:fldCharType="separate"/>
      </w:r>
      <w:r>
        <w:rPr>
          <w:rFonts w:hint="eastAsia"/>
          <w:lang w:eastAsia="zh-CN"/>
        </w:rPr>
        <w:t>1</w:t>
      </w:r>
      <w:r>
        <w:rPr>
          <w:rFonts w:hint="eastAsia"/>
        </w:rPr>
        <w:fldChar w:fldCharType="end"/>
      </w:r>
      <w:bookmarkEnd w:id="6"/>
      <w:r>
        <w:rPr>
          <w:lang w:eastAsia="zh-CN"/>
        </w:rPr>
        <w:t xml:space="preserve"> 网络架构图</w:t>
      </w:r>
      <w:r>
        <w:drawing>
          <wp:anchor distT="0" distB="0" distL="114300" distR="114300" simplePos="0" relativeHeight="251659264" behindDoc="0" locked="0" layoutInCell="1" allowOverlap="1">
            <wp:simplePos x="0" y="0"/>
            <wp:positionH relativeFrom="column">
              <wp:posOffset>76200</wp:posOffset>
            </wp:positionH>
            <wp:positionV relativeFrom="paragraph">
              <wp:posOffset>-41910</wp:posOffset>
            </wp:positionV>
            <wp:extent cx="5271135" cy="2929255"/>
            <wp:effectExtent l="0" t="0" r="1905" b="12065"/>
            <wp:wrapTopAndBottom/>
            <wp:docPr id="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2"/>
                    <pic:cNvPicPr>
                      <a:picLocks noChangeAspect="1"/>
                    </pic:cNvPicPr>
                  </pic:nvPicPr>
                  <pic:blipFill>
                    <a:blip r:embed="rId6"/>
                    <a:stretch>
                      <a:fillRect/>
                    </a:stretch>
                  </pic:blipFill>
                  <pic:spPr>
                    <a:xfrm>
                      <a:off x="0" y="0"/>
                      <a:ext cx="5271135" cy="2929255"/>
                    </a:xfrm>
                    <a:prstGeom prst="rect">
                      <a:avLst/>
                    </a:prstGeom>
                    <a:noFill/>
                    <a:ln>
                      <a:noFill/>
                    </a:ln>
                  </pic:spPr>
                </pic:pic>
              </a:graphicData>
            </a:graphic>
          </wp:anchor>
        </w:drawing>
      </w:r>
    </w:p>
    <w:p w14:paraId="4FB49D64">
      <w:pPr>
        <w:pStyle w:val="15"/>
        <w:spacing w:before="166" w:after="166"/>
        <w:ind w:firstLine="480"/>
        <w:rPr>
          <w:vanish w:val="0"/>
        </w:rPr>
      </w:pPr>
      <w:r>
        <w:rPr>
          <w:rFonts w:hint="eastAsia"/>
          <w:vanish w:val="0"/>
        </w:rPr>
        <w:t>答：</w:t>
      </w:r>
    </w:p>
    <w:p w14:paraId="5F06E65C">
      <w:pPr>
        <w:pStyle w:val="15"/>
        <w:tabs>
          <w:tab w:val="left" w:pos="851"/>
          <w:tab w:val="left" w:pos="1843"/>
          <w:tab w:val="left" w:pos="3402"/>
        </w:tabs>
        <w:spacing w:before="166" w:after="166"/>
        <w:ind w:firstLine="480"/>
        <w:rPr>
          <w:vanish w:val="0"/>
        </w:rPr>
      </w:pPr>
      <w:r>
        <w:rPr>
          <w:vanish w:val="0"/>
        </w:rPr>
        <w:tab/>
      </w:r>
      <w:r>
        <w:rPr>
          <w:vanish w:val="0"/>
        </w:rPr>
        <w:t>R1：</w:t>
      </w:r>
    </w:p>
    <w:p w14:paraId="26C039E1">
      <w:pPr>
        <w:pStyle w:val="15"/>
        <w:tabs>
          <w:tab w:val="left" w:pos="851"/>
          <w:tab w:val="left" w:pos="1843"/>
          <w:tab w:val="left" w:pos="3402"/>
        </w:tabs>
        <w:spacing w:before="166" w:after="166"/>
        <w:ind w:firstLine="480"/>
        <w:rPr>
          <w:vanish w:val="0"/>
        </w:rPr>
      </w:pPr>
      <w:r>
        <w:rPr>
          <w:rFonts w:hint="eastAsia"/>
          <w:vanish w:val="0"/>
        </w:rPr>
        <w:t>目的地</w:t>
      </w:r>
      <w:r>
        <w:rPr>
          <w:rFonts w:hint="eastAsia"/>
          <w:vanish w:val="0"/>
        </w:rPr>
        <w:tab/>
      </w:r>
      <w:r>
        <w:rPr>
          <w:rFonts w:hint="eastAsia"/>
          <w:vanish w:val="0"/>
        </w:rPr>
        <w:t>掩码</w:t>
      </w:r>
      <w:r>
        <w:rPr>
          <w:rFonts w:hint="eastAsia"/>
          <w:vanish w:val="0"/>
        </w:rPr>
        <w:tab/>
      </w:r>
      <w:r>
        <w:rPr>
          <w:rFonts w:hint="eastAsia"/>
          <w:vanish w:val="0"/>
        </w:rPr>
        <w:t>下一站</w:t>
      </w:r>
    </w:p>
    <w:p w14:paraId="37793A24">
      <w:pPr>
        <w:pStyle w:val="15"/>
        <w:tabs>
          <w:tab w:val="left" w:pos="851"/>
          <w:tab w:val="left" w:pos="1843"/>
          <w:tab w:val="left" w:pos="3402"/>
        </w:tabs>
        <w:spacing w:before="166" w:after="166"/>
        <w:ind w:firstLine="480"/>
        <w:rPr>
          <w:vanish w:val="0"/>
        </w:rPr>
      </w:pPr>
      <w:r>
        <w:rPr>
          <w:rFonts w:hint="eastAsia"/>
          <w:vanish w:val="0"/>
        </w:rPr>
        <w:t>10.0.0.0</w:t>
      </w:r>
      <w:r>
        <w:rPr>
          <w:rFonts w:hint="eastAsia"/>
          <w:vanish w:val="0"/>
        </w:rPr>
        <w:tab/>
      </w:r>
      <w:r>
        <w:rPr>
          <w:rFonts w:hint="eastAsia"/>
          <w:vanish w:val="0"/>
        </w:rPr>
        <w:t>255.0.0.0</w:t>
      </w:r>
      <w:r>
        <w:rPr>
          <w:rFonts w:hint="eastAsia"/>
          <w:vanish w:val="0"/>
        </w:rPr>
        <w:tab/>
      </w:r>
      <w:r>
        <w:rPr>
          <w:rFonts w:hint="eastAsia"/>
          <w:vanish w:val="0"/>
        </w:rPr>
        <w:t>直接传递</w:t>
      </w:r>
    </w:p>
    <w:p w14:paraId="713FB760">
      <w:pPr>
        <w:pStyle w:val="15"/>
        <w:tabs>
          <w:tab w:val="left" w:pos="851"/>
          <w:tab w:val="left" w:pos="1843"/>
          <w:tab w:val="left" w:pos="3402"/>
        </w:tabs>
        <w:spacing w:before="166" w:after="166"/>
        <w:ind w:firstLine="480"/>
        <w:rPr>
          <w:rFonts w:hint="default" w:eastAsia="方正公文楷体"/>
          <w:vanish w:val="0"/>
          <w:lang w:val="en-US" w:eastAsia="zh-CN"/>
        </w:rPr>
      </w:pPr>
      <w:r>
        <w:rPr>
          <w:vanish w:val="0"/>
        </w:rPr>
        <w:t>20.0.0.0</w:t>
      </w:r>
      <w:r>
        <w:rPr>
          <w:vanish w:val="0"/>
        </w:rPr>
        <w:tab/>
      </w:r>
      <w:r>
        <w:rPr>
          <w:vanish w:val="0"/>
        </w:rPr>
        <w:t>255.0.0.0</w:t>
      </w:r>
      <w:r>
        <w:rPr>
          <w:vanish w:val="0"/>
        </w:rPr>
        <w:tab/>
      </w:r>
      <w:r>
        <w:rPr>
          <w:rFonts w:hint="eastAsia"/>
          <w:vanish w:val="0"/>
          <w:lang w:val="en-US" w:eastAsia="zh-CN"/>
        </w:rPr>
        <w:t xml:space="preserve"> 10.0.0.4</w:t>
      </w:r>
    </w:p>
    <w:p w14:paraId="1A2C1359">
      <w:pPr>
        <w:pStyle w:val="15"/>
        <w:tabs>
          <w:tab w:val="left" w:pos="851"/>
          <w:tab w:val="left" w:pos="1843"/>
          <w:tab w:val="left" w:pos="3402"/>
        </w:tabs>
        <w:spacing w:before="166" w:after="166"/>
        <w:ind w:firstLine="480"/>
        <w:rPr>
          <w:vanish w:val="0"/>
        </w:rPr>
      </w:pPr>
      <w:r>
        <w:rPr>
          <w:vanish w:val="0"/>
        </w:rPr>
        <w:t>30.0.0.0</w:t>
      </w:r>
      <w:r>
        <w:rPr>
          <w:vanish w:val="0"/>
        </w:rPr>
        <w:tab/>
      </w:r>
      <w:r>
        <w:rPr>
          <w:vanish w:val="0"/>
        </w:rPr>
        <w:t>255.0.0.0</w:t>
      </w:r>
      <w:r>
        <w:rPr>
          <w:vanish w:val="0"/>
        </w:rPr>
        <w:tab/>
      </w:r>
      <w:r>
        <w:rPr>
          <w:rFonts w:hint="eastAsia"/>
          <w:vanish w:val="0"/>
          <w:lang w:val="en-US" w:eastAsia="zh-CN"/>
        </w:rPr>
        <w:t xml:space="preserve"> 10.0.0.4</w:t>
      </w:r>
    </w:p>
    <w:p w14:paraId="63D529A9">
      <w:pPr>
        <w:pStyle w:val="15"/>
        <w:tabs>
          <w:tab w:val="left" w:pos="851"/>
          <w:tab w:val="left" w:pos="1843"/>
          <w:tab w:val="left" w:pos="3402"/>
        </w:tabs>
        <w:spacing w:before="166" w:after="166"/>
        <w:ind w:firstLine="480"/>
        <w:rPr>
          <w:vanish w:val="0"/>
        </w:rPr>
      </w:pPr>
      <w:r>
        <w:rPr>
          <w:vanish w:val="0"/>
        </w:rPr>
        <w:t>40.0.0.0</w:t>
      </w:r>
      <w:r>
        <w:rPr>
          <w:vanish w:val="0"/>
        </w:rPr>
        <w:tab/>
      </w:r>
      <w:r>
        <w:rPr>
          <w:vanish w:val="0"/>
        </w:rPr>
        <w:t>255.0.0.0</w:t>
      </w:r>
      <w:r>
        <w:rPr>
          <w:vanish w:val="0"/>
        </w:rPr>
        <w:tab/>
      </w:r>
      <w:r>
        <w:rPr>
          <w:rFonts w:hint="eastAsia"/>
          <w:vanish w:val="0"/>
          <w:lang w:val="en-US" w:eastAsia="zh-CN"/>
        </w:rPr>
        <w:t xml:space="preserve"> 10.0.0.4</w:t>
      </w:r>
    </w:p>
    <w:p w14:paraId="77EB9139">
      <w:pPr>
        <w:pStyle w:val="15"/>
        <w:tabs>
          <w:tab w:val="left" w:pos="851"/>
          <w:tab w:val="left" w:pos="1843"/>
          <w:tab w:val="left" w:pos="3402"/>
        </w:tabs>
        <w:spacing w:before="166" w:after="166"/>
        <w:ind w:firstLine="480"/>
        <w:rPr>
          <w:vanish w:val="0"/>
        </w:rPr>
      </w:pPr>
      <w:r>
        <w:rPr>
          <w:vanish w:val="0"/>
        </w:rPr>
        <w:tab/>
      </w:r>
      <w:r>
        <w:rPr>
          <w:vanish w:val="0"/>
        </w:rPr>
        <w:t>R2：</w:t>
      </w:r>
    </w:p>
    <w:p w14:paraId="232F3AD5">
      <w:pPr>
        <w:pStyle w:val="15"/>
        <w:tabs>
          <w:tab w:val="left" w:pos="851"/>
          <w:tab w:val="left" w:pos="1843"/>
          <w:tab w:val="left" w:pos="3402"/>
        </w:tabs>
        <w:spacing w:before="166" w:after="166"/>
        <w:ind w:firstLine="480"/>
        <w:rPr>
          <w:vanish w:val="0"/>
        </w:rPr>
      </w:pPr>
      <w:r>
        <w:rPr>
          <w:rFonts w:hint="eastAsia"/>
          <w:vanish w:val="0"/>
        </w:rPr>
        <w:t>目的</w:t>
      </w:r>
      <w:r>
        <w:rPr>
          <w:rFonts w:hint="eastAsia"/>
          <w:vanish w:val="0"/>
        </w:rPr>
        <w:tab/>
      </w:r>
      <w:r>
        <w:rPr>
          <w:rFonts w:hint="eastAsia"/>
          <w:vanish w:val="0"/>
        </w:rPr>
        <w:t>地掩码</w:t>
      </w:r>
      <w:r>
        <w:rPr>
          <w:rFonts w:hint="eastAsia"/>
          <w:vanish w:val="0"/>
        </w:rPr>
        <w:tab/>
      </w:r>
      <w:r>
        <w:rPr>
          <w:rFonts w:hint="eastAsia"/>
          <w:vanish w:val="0"/>
        </w:rPr>
        <w:t>下一站</w:t>
      </w:r>
    </w:p>
    <w:p w14:paraId="65F0D26C">
      <w:pPr>
        <w:pStyle w:val="15"/>
        <w:tabs>
          <w:tab w:val="left" w:pos="851"/>
          <w:tab w:val="left" w:pos="1843"/>
          <w:tab w:val="left" w:pos="3402"/>
        </w:tabs>
        <w:spacing w:before="166" w:after="166"/>
        <w:ind w:firstLine="480"/>
        <w:rPr>
          <w:vanish w:val="0"/>
        </w:rPr>
      </w:pPr>
      <w:r>
        <w:rPr>
          <w:vanish w:val="0"/>
        </w:rPr>
        <w:t>10.0.0.0</w:t>
      </w:r>
      <w:r>
        <w:rPr>
          <w:vanish w:val="0"/>
        </w:rPr>
        <w:tab/>
      </w:r>
      <w:r>
        <w:rPr>
          <w:vanish w:val="0"/>
        </w:rPr>
        <w:t>255.0.0.0</w:t>
      </w:r>
      <w:r>
        <w:rPr>
          <w:vanish w:val="0"/>
        </w:rPr>
        <w:tab/>
      </w:r>
      <w:r>
        <w:rPr>
          <w:rFonts w:hint="eastAsia"/>
          <w:vanish w:val="0"/>
        </w:rPr>
        <w:t>直接传递</w:t>
      </w:r>
    </w:p>
    <w:p w14:paraId="62C5594A">
      <w:pPr>
        <w:pStyle w:val="15"/>
        <w:tabs>
          <w:tab w:val="left" w:pos="851"/>
          <w:tab w:val="left" w:pos="1843"/>
          <w:tab w:val="left" w:pos="3402"/>
        </w:tabs>
        <w:spacing w:before="166" w:after="166"/>
        <w:ind w:firstLine="480"/>
        <w:rPr>
          <w:vanish w:val="0"/>
        </w:rPr>
      </w:pPr>
      <w:r>
        <w:rPr>
          <w:vanish w:val="0"/>
        </w:rPr>
        <w:t>20.0.0.0</w:t>
      </w:r>
      <w:r>
        <w:rPr>
          <w:vanish w:val="0"/>
        </w:rPr>
        <w:tab/>
      </w:r>
      <w:r>
        <w:rPr>
          <w:vanish w:val="0"/>
        </w:rPr>
        <w:t>255.0.0.0</w:t>
      </w:r>
      <w:r>
        <w:rPr>
          <w:vanish w:val="0"/>
        </w:rPr>
        <w:tab/>
      </w:r>
      <w:r>
        <w:rPr>
          <w:rFonts w:hint="eastAsia"/>
          <w:vanish w:val="0"/>
        </w:rPr>
        <w:t>直接传递</w:t>
      </w:r>
    </w:p>
    <w:p w14:paraId="47FF66D7">
      <w:pPr>
        <w:pStyle w:val="15"/>
        <w:tabs>
          <w:tab w:val="left" w:pos="851"/>
          <w:tab w:val="left" w:pos="1843"/>
          <w:tab w:val="left" w:pos="3402"/>
        </w:tabs>
        <w:spacing w:before="166" w:after="166"/>
        <w:ind w:firstLine="480"/>
        <w:rPr>
          <w:vanish w:val="0"/>
        </w:rPr>
      </w:pPr>
      <w:r>
        <w:rPr>
          <w:vanish w:val="0"/>
        </w:rPr>
        <w:t>30.0.0.0</w:t>
      </w:r>
      <w:r>
        <w:rPr>
          <w:vanish w:val="0"/>
        </w:rPr>
        <w:tab/>
      </w:r>
      <w:r>
        <w:rPr>
          <w:vanish w:val="0"/>
        </w:rPr>
        <w:t>255.0.0.0</w:t>
      </w:r>
      <w:r>
        <w:rPr>
          <w:vanish w:val="0"/>
        </w:rPr>
        <w:tab/>
      </w:r>
      <w:r>
        <w:rPr>
          <w:rFonts w:hint="eastAsia"/>
          <w:vanish w:val="0"/>
        </w:rPr>
        <w:t>直接传递</w:t>
      </w:r>
    </w:p>
    <w:p w14:paraId="2C1922B8">
      <w:pPr>
        <w:pStyle w:val="15"/>
        <w:tabs>
          <w:tab w:val="left" w:pos="851"/>
          <w:tab w:val="left" w:pos="1843"/>
          <w:tab w:val="left" w:pos="3402"/>
        </w:tabs>
        <w:spacing w:before="166" w:after="166"/>
        <w:ind w:firstLine="480"/>
        <w:rPr>
          <w:rFonts w:hint="default" w:eastAsia="方正公文楷体"/>
          <w:vanish w:val="0"/>
          <w:lang w:val="en-US" w:eastAsia="zh-CN"/>
        </w:rPr>
      </w:pPr>
      <w:r>
        <w:rPr>
          <w:vanish w:val="0"/>
        </w:rPr>
        <w:t>40.0.0.0</w:t>
      </w:r>
      <w:r>
        <w:rPr>
          <w:vanish w:val="0"/>
        </w:rPr>
        <w:tab/>
      </w:r>
      <w:r>
        <w:rPr>
          <w:vanish w:val="0"/>
        </w:rPr>
        <w:t>255.0.0.0</w:t>
      </w:r>
      <w:r>
        <w:rPr>
          <w:vanish w:val="0"/>
        </w:rPr>
        <w:tab/>
      </w:r>
      <w:r>
        <w:rPr>
          <w:rFonts w:hint="eastAsia"/>
          <w:vanish w:val="0"/>
          <w:lang w:val="en-US" w:eastAsia="zh-CN"/>
        </w:rPr>
        <w:t xml:space="preserve"> 20.0.0.2</w:t>
      </w:r>
    </w:p>
    <w:p w14:paraId="01DF99D7">
      <w:pPr>
        <w:pStyle w:val="15"/>
        <w:tabs>
          <w:tab w:val="left" w:pos="851"/>
          <w:tab w:val="left" w:pos="1843"/>
          <w:tab w:val="left" w:pos="3402"/>
        </w:tabs>
        <w:spacing w:before="166" w:after="166"/>
        <w:ind w:firstLine="480"/>
        <w:rPr>
          <w:vanish w:val="0"/>
        </w:rPr>
      </w:pPr>
      <w:r>
        <w:rPr>
          <w:vanish w:val="0"/>
        </w:rPr>
        <w:tab/>
      </w:r>
      <w:r>
        <w:rPr>
          <w:vanish w:val="0"/>
        </w:rPr>
        <w:t>R3：</w:t>
      </w:r>
    </w:p>
    <w:p w14:paraId="7A1D82D3">
      <w:pPr>
        <w:pStyle w:val="15"/>
        <w:tabs>
          <w:tab w:val="left" w:pos="851"/>
          <w:tab w:val="left" w:pos="1843"/>
          <w:tab w:val="left" w:pos="3402"/>
        </w:tabs>
        <w:spacing w:before="166" w:after="166"/>
        <w:ind w:firstLine="480"/>
        <w:rPr>
          <w:vanish w:val="0"/>
        </w:rPr>
      </w:pPr>
      <w:r>
        <w:rPr>
          <w:rFonts w:hint="eastAsia"/>
          <w:vanish w:val="0"/>
        </w:rPr>
        <w:t>目的</w:t>
      </w:r>
      <w:r>
        <w:rPr>
          <w:rFonts w:hint="eastAsia"/>
          <w:vanish w:val="0"/>
        </w:rPr>
        <w:tab/>
      </w:r>
      <w:r>
        <w:rPr>
          <w:rFonts w:hint="eastAsia"/>
          <w:vanish w:val="0"/>
        </w:rPr>
        <w:t>地掩码</w:t>
      </w:r>
      <w:r>
        <w:rPr>
          <w:rFonts w:hint="eastAsia"/>
          <w:vanish w:val="0"/>
        </w:rPr>
        <w:tab/>
      </w:r>
      <w:r>
        <w:rPr>
          <w:rFonts w:hint="eastAsia"/>
          <w:vanish w:val="0"/>
        </w:rPr>
        <w:t>下一站</w:t>
      </w:r>
    </w:p>
    <w:p w14:paraId="5930E1EC">
      <w:pPr>
        <w:pStyle w:val="15"/>
        <w:tabs>
          <w:tab w:val="left" w:pos="851"/>
          <w:tab w:val="left" w:pos="1843"/>
          <w:tab w:val="left" w:pos="3402"/>
        </w:tabs>
        <w:spacing w:before="166" w:after="166"/>
        <w:ind w:firstLine="480"/>
        <w:rPr>
          <w:vanish w:val="0"/>
        </w:rPr>
      </w:pPr>
      <w:r>
        <w:rPr>
          <w:rFonts w:hint="eastAsia"/>
          <w:vanish w:val="0"/>
        </w:rPr>
        <w:t>20.0.0.0</w:t>
      </w:r>
      <w:r>
        <w:rPr>
          <w:rFonts w:hint="eastAsia"/>
          <w:vanish w:val="0"/>
        </w:rPr>
        <w:tab/>
      </w:r>
      <w:r>
        <w:rPr>
          <w:rFonts w:hint="eastAsia"/>
          <w:vanish w:val="0"/>
        </w:rPr>
        <w:t>255.0.0.0</w:t>
      </w:r>
      <w:r>
        <w:rPr>
          <w:rFonts w:hint="eastAsia"/>
          <w:vanish w:val="0"/>
        </w:rPr>
        <w:tab/>
      </w:r>
      <w:r>
        <w:rPr>
          <w:rFonts w:hint="eastAsia"/>
          <w:vanish w:val="0"/>
        </w:rPr>
        <w:t>直接传递</w:t>
      </w:r>
    </w:p>
    <w:p w14:paraId="435802A9">
      <w:pPr>
        <w:pStyle w:val="15"/>
        <w:tabs>
          <w:tab w:val="left" w:pos="851"/>
          <w:tab w:val="left" w:pos="1843"/>
          <w:tab w:val="left" w:pos="3402"/>
        </w:tabs>
        <w:spacing w:before="166" w:after="166"/>
        <w:ind w:firstLine="480"/>
        <w:rPr>
          <w:vanish w:val="0"/>
        </w:rPr>
      </w:pPr>
      <w:r>
        <w:rPr>
          <w:rFonts w:hint="eastAsia"/>
          <w:vanish w:val="0"/>
        </w:rPr>
        <w:t>40.0.0.0</w:t>
      </w:r>
      <w:r>
        <w:rPr>
          <w:rFonts w:hint="eastAsia"/>
          <w:vanish w:val="0"/>
        </w:rPr>
        <w:tab/>
      </w:r>
      <w:r>
        <w:rPr>
          <w:rFonts w:hint="eastAsia"/>
          <w:vanish w:val="0"/>
        </w:rPr>
        <w:t>255.0.0.0</w:t>
      </w:r>
      <w:r>
        <w:rPr>
          <w:rFonts w:hint="eastAsia"/>
          <w:vanish w:val="0"/>
        </w:rPr>
        <w:tab/>
      </w:r>
      <w:r>
        <w:rPr>
          <w:rFonts w:hint="eastAsia"/>
          <w:vanish w:val="0"/>
        </w:rPr>
        <w:t>直接传递</w:t>
      </w:r>
    </w:p>
    <w:p w14:paraId="226AE4C3">
      <w:pPr>
        <w:pStyle w:val="15"/>
        <w:tabs>
          <w:tab w:val="left" w:pos="851"/>
          <w:tab w:val="left" w:pos="1843"/>
          <w:tab w:val="left" w:pos="3402"/>
        </w:tabs>
        <w:spacing w:before="166" w:after="166"/>
        <w:ind w:firstLine="480"/>
        <w:rPr>
          <w:vanish w:val="0"/>
        </w:rPr>
      </w:pPr>
      <w:r>
        <w:rPr>
          <w:rFonts w:hint="eastAsia"/>
          <w:vanish w:val="0"/>
          <w:lang w:val="en-US" w:eastAsia="zh-CN"/>
        </w:rPr>
        <w:t>1</w:t>
      </w:r>
      <w:r>
        <w:rPr>
          <w:vanish w:val="0"/>
        </w:rPr>
        <w:t>0.0.0.0</w:t>
      </w:r>
      <w:r>
        <w:rPr>
          <w:vanish w:val="0"/>
        </w:rPr>
        <w:tab/>
      </w:r>
      <w:r>
        <w:rPr>
          <w:rFonts w:hint="eastAsia"/>
          <w:vanish w:val="0"/>
          <w:lang w:val="en-US" w:eastAsia="zh-CN"/>
        </w:rPr>
        <w:t>255</w:t>
      </w:r>
      <w:r>
        <w:rPr>
          <w:vanish w:val="0"/>
        </w:rPr>
        <w:t>.0.0.0</w:t>
      </w:r>
      <w:r>
        <w:rPr>
          <w:vanish w:val="0"/>
        </w:rPr>
        <w:tab/>
      </w:r>
      <w:r>
        <w:rPr>
          <w:vanish w:val="0"/>
        </w:rPr>
        <w:t>20.0.0.1</w:t>
      </w:r>
    </w:p>
    <w:p w14:paraId="751478EA">
      <w:pPr>
        <w:pStyle w:val="15"/>
        <w:tabs>
          <w:tab w:val="left" w:pos="851"/>
          <w:tab w:val="left" w:pos="1843"/>
          <w:tab w:val="left" w:pos="3402"/>
        </w:tabs>
        <w:spacing w:before="166" w:after="166"/>
        <w:ind w:firstLine="480"/>
        <w:rPr>
          <w:vanish w:val="0"/>
        </w:rPr>
      </w:pPr>
      <w:r>
        <w:rPr>
          <w:rFonts w:hint="eastAsia"/>
          <w:vanish w:val="0"/>
          <w:lang w:val="en-US" w:eastAsia="zh-CN"/>
        </w:rPr>
        <w:t>3</w:t>
      </w:r>
      <w:r>
        <w:rPr>
          <w:vanish w:val="0"/>
        </w:rPr>
        <w:t>0.0.0.0</w:t>
      </w:r>
      <w:r>
        <w:rPr>
          <w:vanish w:val="0"/>
        </w:rPr>
        <w:tab/>
      </w:r>
      <w:r>
        <w:rPr>
          <w:rFonts w:hint="eastAsia"/>
          <w:vanish w:val="0"/>
          <w:lang w:val="en-US" w:eastAsia="zh-CN"/>
        </w:rPr>
        <w:t>255</w:t>
      </w:r>
      <w:r>
        <w:rPr>
          <w:vanish w:val="0"/>
        </w:rPr>
        <w:t>.0.0.0</w:t>
      </w:r>
      <w:r>
        <w:rPr>
          <w:vanish w:val="0"/>
        </w:rPr>
        <w:tab/>
      </w:r>
      <w:r>
        <w:rPr>
          <w:vanish w:val="0"/>
        </w:rPr>
        <w:t>20.0.0.1</w:t>
      </w:r>
    </w:p>
    <w:p w14:paraId="79D6DEBC">
      <w:pPr>
        <w:pStyle w:val="15"/>
        <w:tabs>
          <w:tab w:val="left" w:pos="851"/>
          <w:tab w:val="left" w:pos="1843"/>
          <w:tab w:val="left" w:pos="3402"/>
        </w:tabs>
        <w:spacing w:before="166" w:after="166"/>
        <w:ind w:firstLine="480"/>
        <w:rPr>
          <w:vanish w:val="0"/>
        </w:rPr>
      </w:pPr>
      <w:r>
        <w:rPr>
          <w:vanish w:val="0"/>
        </w:rPr>
        <w:tab/>
      </w:r>
      <w:r>
        <w:rPr>
          <w:vanish w:val="0"/>
        </w:rPr>
        <w:t>R4：</w:t>
      </w:r>
    </w:p>
    <w:p w14:paraId="432BC097">
      <w:pPr>
        <w:pStyle w:val="15"/>
        <w:tabs>
          <w:tab w:val="left" w:pos="851"/>
          <w:tab w:val="left" w:pos="1843"/>
          <w:tab w:val="left" w:pos="3402"/>
        </w:tabs>
        <w:spacing w:before="166" w:after="166"/>
        <w:ind w:firstLine="480"/>
        <w:rPr>
          <w:vanish w:val="0"/>
        </w:rPr>
      </w:pPr>
      <w:r>
        <w:rPr>
          <w:rFonts w:hint="eastAsia"/>
          <w:vanish w:val="0"/>
        </w:rPr>
        <w:t>目的地</w:t>
      </w:r>
      <w:r>
        <w:rPr>
          <w:rFonts w:hint="eastAsia"/>
          <w:vanish w:val="0"/>
        </w:rPr>
        <w:tab/>
      </w:r>
      <w:r>
        <w:rPr>
          <w:rFonts w:hint="eastAsia"/>
          <w:vanish w:val="0"/>
        </w:rPr>
        <w:t>掩码</w:t>
      </w:r>
      <w:r>
        <w:rPr>
          <w:rFonts w:hint="eastAsia"/>
          <w:vanish w:val="0"/>
        </w:rPr>
        <w:tab/>
      </w:r>
      <w:r>
        <w:rPr>
          <w:rFonts w:hint="eastAsia"/>
          <w:vanish w:val="0"/>
        </w:rPr>
        <w:t>下一站</w:t>
      </w:r>
    </w:p>
    <w:p w14:paraId="00884916">
      <w:pPr>
        <w:pStyle w:val="15"/>
        <w:tabs>
          <w:tab w:val="left" w:pos="851"/>
          <w:tab w:val="left" w:pos="1843"/>
          <w:tab w:val="left" w:pos="3402"/>
        </w:tabs>
        <w:spacing w:before="166" w:after="166"/>
        <w:ind w:firstLine="480"/>
        <w:rPr>
          <w:vanish w:val="0"/>
        </w:rPr>
      </w:pPr>
      <w:r>
        <w:rPr>
          <w:rFonts w:hint="eastAsia"/>
          <w:vanish w:val="0"/>
        </w:rPr>
        <w:t>30.0.0.0</w:t>
      </w:r>
      <w:r>
        <w:rPr>
          <w:rFonts w:hint="eastAsia"/>
          <w:vanish w:val="0"/>
        </w:rPr>
        <w:tab/>
      </w:r>
      <w:r>
        <w:rPr>
          <w:rFonts w:hint="eastAsia"/>
          <w:vanish w:val="0"/>
        </w:rPr>
        <w:t>255.0.0.0</w:t>
      </w:r>
      <w:r>
        <w:rPr>
          <w:rFonts w:hint="eastAsia"/>
          <w:vanish w:val="0"/>
        </w:rPr>
        <w:tab/>
      </w:r>
      <w:r>
        <w:rPr>
          <w:rFonts w:hint="eastAsia"/>
          <w:vanish w:val="0"/>
        </w:rPr>
        <w:t>直接传递</w:t>
      </w:r>
    </w:p>
    <w:p w14:paraId="07687782">
      <w:pPr>
        <w:pStyle w:val="15"/>
        <w:tabs>
          <w:tab w:val="left" w:pos="851"/>
          <w:tab w:val="left" w:pos="1843"/>
          <w:tab w:val="left" w:pos="3402"/>
        </w:tabs>
        <w:spacing w:before="166" w:after="166"/>
        <w:ind w:firstLine="480"/>
        <w:rPr>
          <w:rFonts w:hint="eastAsia"/>
          <w:vanish w:val="0"/>
          <w:lang w:val="en-US" w:eastAsia="zh-CN"/>
        </w:rPr>
      </w:pPr>
      <w:r>
        <w:rPr>
          <w:rFonts w:hint="eastAsia"/>
          <w:vanish w:val="0"/>
          <w:lang w:val="en-US" w:eastAsia="zh-CN"/>
        </w:rPr>
        <w:t>1</w:t>
      </w:r>
      <w:r>
        <w:rPr>
          <w:rFonts w:hint="eastAsia"/>
          <w:vanish w:val="0"/>
        </w:rPr>
        <w:t>0.0.0.0</w:t>
      </w:r>
      <w:r>
        <w:rPr>
          <w:rFonts w:hint="eastAsia"/>
          <w:vanish w:val="0"/>
        </w:rPr>
        <w:tab/>
      </w:r>
      <w:r>
        <w:rPr>
          <w:rFonts w:hint="eastAsia"/>
          <w:vanish w:val="0"/>
          <w:lang w:val="en-US" w:eastAsia="zh-CN"/>
        </w:rPr>
        <w:t>255</w:t>
      </w:r>
      <w:r>
        <w:rPr>
          <w:rFonts w:hint="eastAsia"/>
          <w:vanish w:val="0"/>
        </w:rPr>
        <w:t>.0.0.0</w:t>
      </w:r>
      <w:r>
        <w:rPr>
          <w:rFonts w:hint="eastAsia"/>
          <w:vanish w:val="0"/>
        </w:rPr>
        <w:tab/>
      </w:r>
      <w:r>
        <w:rPr>
          <w:rFonts w:hint="eastAsia"/>
          <w:vanish w:val="0"/>
          <w:lang w:val="en-US" w:eastAsia="zh-CN"/>
        </w:rPr>
        <w:t xml:space="preserve">  30.0.0.1</w:t>
      </w:r>
    </w:p>
    <w:p w14:paraId="1D5897D8">
      <w:pPr>
        <w:pStyle w:val="15"/>
        <w:tabs>
          <w:tab w:val="left" w:pos="851"/>
          <w:tab w:val="left" w:pos="1843"/>
          <w:tab w:val="left" w:pos="3402"/>
        </w:tabs>
        <w:spacing w:before="166" w:after="166"/>
        <w:ind w:firstLine="480"/>
        <w:rPr>
          <w:rFonts w:hint="default" w:eastAsia="方正公文楷体"/>
          <w:vanish w:val="0"/>
          <w:lang w:val="en-US" w:eastAsia="zh-CN"/>
        </w:rPr>
      </w:pPr>
      <w:r>
        <w:rPr>
          <w:rFonts w:hint="eastAsia"/>
          <w:vanish w:val="0"/>
          <w:lang w:val="en-US" w:eastAsia="zh-CN"/>
        </w:rPr>
        <w:t>2</w:t>
      </w:r>
      <w:r>
        <w:rPr>
          <w:rFonts w:hint="eastAsia"/>
          <w:vanish w:val="0"/>
        </w:rPr>
        <w:t>0.0.0.0</w:t>
      </w:r>
      <w:r>
        <w:rPr>
          <w:rFonts w:hint="eastAsia"/>
          <w:vanish w:val="0"/>
        </w:rPr>
        <w:tab/>
      </w:r>
      <w:r>
        <w:rPr>
          <w:rFonts w:hint="eastAsia"/>
          <w:vanish w:val="0"/>
          <w:lang w:val="en-US" w:eastAsia="zh-CN"/>
        </w:rPr>
        <w:t>255</w:t>
      </w:r>
      <w:r>
        <w:rPr>
          <w:rFonts w:hint="eastAsia"/>
          <w:vanish w:val="0"/>
        </w:rPr>
        <w:t>.0.0.0</w:t>
      </w:r>
      <w:r>
        <w:rPr>
          <w:rFonts w:hint="eastAsia"/>
          <w:vanish w:val="0"/>
        </w:rPr>
        <w:tab/>
      </w:r>
      <w:r>
        <w:rPr>
          <w:rFonts w:hint="eastAsia"/>
          <w:vanish w:val="0"/>
          <w:lang w:val="en-US" w:eastAsia="zh-CN"/>
        </w:rPr>
        <w:t xml:space="preserve">  30.0.0.1</w:t>
      </w:r>
    </w:p>
    <w:p w14:paraId="303A14E3">
      <w:pPr>
        <w:pStyle w:val="15"/>
        <w:tabs>
          <w:tab w:val="left" w:pos="851"/>
          <w:tab w:val="left" w:pos="1843"/>
          <w:tab w:val="left" w:pos="3402"/>
        </w:tabs>
        <w:spacing w:before="166" w:after="166"/>
        <w:ind w:firstLine="480"/>
        <w:rPr>
          <w:rFonts w:hint="default"/>
          <w:vanish w:val="0"/>
          <w:lang w:val="en-US" w:eastAsia="zh-CN"/>
        </w:rPr>
      </w:pPr>
      <w:r>
        <w:rPr>
          <w:rFonts w:hint="eastAsia"/>
          <w:vanish w:val="0"/>
          <w:lang w:val="en-US" w:eastAsia="zh-CN"/>
        </w:rPr>
        <w:t>4</w:t>
      </w:r>
      <w:r>
        <w:rPr>
          <w:rFonts w:hint="eastAsia"/>
          <w:vanish w:val="0"/>
        </w:rPr>
        <w:t>0.0.0.0</w:t>
      </w:r>
      <w:r>
        <w:rPr>
          <w:rFonts w:hint="eastAsia"/>
          <w:vanish w:val="0"/>
        </w:rPr>
        <w:tab/>
      </w:r>
      <w:r>
        <w:rPr>
          <w:rFonts w:hint="eastAsia"/>
          <w:vanish w:val="0"/>
          <w:lang w:val="en-US" w:eastAsia="zh-CN"/>
        </w:rPr>
        <w:t>255</w:t>
      </w:r>
      <w:r>
        <w:rPr>
          <w:rFonts w:hint="eastAsia"/>
          <w:vanish w:val="0"/>
        </w:rPr>
        <w:t>.0.0.0</w:t>
      </w:r>
      <w:r>
        <w:rPr>
          <w:rFonts w:hint="eastAsia"/>
          <w:vanish w:val="0"/>
        </w:rPr>
        <w:tab/>
      </w:r>
      <w:r>
        <w:rPr>
          <w:rFonts w:hint="eastAsia"/>
          <w:vanish w:val="0"/>
          <w:lang w:val="en-US" w:eastAsia="zh-CN"/>
        </w:rPr>
        <w:t xml:space="preserve">  30.0.0.1</w:t>
      </w:r>
    </w:p>
    <w:p w14:paraId="4DBD77A4">
      <w:pPr>
        <w:pStyle w:val="15"/>
        <w:tabs>
          <w:tab w:val="left" w:pos="851"/>
          <w:tab w:val="left" w:pos="1843"/>
          <w:tab w:val="left" w:pos="3402"/>
        </w:tabs>
        <w:spacing w:before="166" w:after="166"/>
        <w:ind w:firstLine="480"/>
        <w:rPr>
          <w:vanish w:val="0"/>
        </w:rPr>
      </w:pPr>
      <w:r>
        <w:rPr>
          <w:vanish w:val="0"/>
        </w:rPr>
        <w:tab/>
      </w:r>
      <w:r>
        <w:rPr>
          <w:vanish w:val="0"/>
        </w:rPr>
        <w:t>R5：</w:t>
      </w:r>
    </w:p>
    <w:p w14:paraId="78A3A382">
      <w:pPr>
        <w:pStyle w:val="15"/>
        <w:tabs>
          <w:tab w:val="left" w:pos="851"/>
          <w:tab w:val="left" w:pos="1843"/>
          <w:tab w:val="left" w:pos="3402"/>
        </w:tabs>
        <w:spacing w:before="166" w:after="166"/>
        <w:ind w:firstLine="480"/>
        <w:rPr>
          <w:vanish w:val="0"/>
        </w:rPr>
      </w:pPr>
      <w:r>
        <w:rPr>
          <w:rFonts w:hint="eastAsia"/>
          <w:vanish w:val="0"/>
        </w:rPr>
        <w:t>目的地</w:t>
      </w:r>
      <w:r>
        <w:rPr>
          <w:rFonts w:hint="eastAsia"/>
          <w:vanish w:val="0"/>
        </w:rPr>
        <w:tab/>
      </w:r>
      <w:r>
        <w:rPr>
          <w:rFonts w:hint="eastAsia"/>
          <w:vanish w:val="0"/>
        </w:rPr>
        <w:t>掩码</w:t>
      </w:r>
      <w:r>
        <w:rPr>
          <w:rFonts w:hint="eastAsia"/>
          <w:vanish w:val="0"/>
        </w:rPr>
        <w:tab/>
      </w:r>
      <w:r>
        <w:rPr>
          <w:rFonts w:hint="eastAsia"/>
          <w:vanish w:val="0"/>
        </w:rPr>
        <w:t>下一站</w:t>
      </w:r>
    </w:p>
    <w:p w14:paraId="38C49AFA">
      <w:pPr>
        <w:pStyle w:val="15"/>
        <w:tabs>
          <w:tab w:val="left" w:pos="851"/>
          <w:tab w:val="left" w:pos="1843"/>
          <w:tab w:val="left" w:pos="3402"/>
        </w:tabs>
        <w:spacing w:before="166" w:after="166"/>
        <w:ind w:firstLine="480"/>
        <w:rPr>
          <w:vanish w:val="0"/>
        </w:rPr>
      </w:pPr>
      <w:r>
        <w:rPr>
          <w:rFonts w:hint="eastAsia"/>
          <w:vanish w:val="0"/>
        </w:rPr>
        <w:t>40.0.0.0</w:t>
      </w:r>
      <w:r>
        <w:rPr>
          <w:rFonts w:hint="eastAsia"/>
          <w:vanish w:val="0"/>
        </w:rPr>
        <w:tab/>
      </w:r>
      <w:r>
        <w:rPr>
          <w:rFonts w:hint="eastAsia"/>
          <w:vanish w:val="0"/>
        </w:rPr>
        <w:t>255.0.0.0</w:t>
      </w:r>
      <w:r>
        <w:rPr>
          <w:rFonts w:hint="eastAsia"/>
          <w:vanish w:val="0"/>
        </w:rPr>
        <w:tab/>
      </w:r>
      <w:r>
        <w:rPr>
          <w:rFonts w:hint="eastAsia"/>
          <w:vanish w:val="0"/>
        </w:rPr>
        <w:t>直接传递</w:t>
      </w:r>
    </w:p>
    <w:p w14:paraId="1DC10E89">
      <w:pPr>
        <w:pStyle w:val="15"/>
        <w:tabs>
          <w:tab w:val="left" w:pos="851"/>
          <w:tab w:val="left" w:pos="1843"/>
          <w:tab w:val="left" w:pos="3402"/>
        </w:tabs>
        <w:spacing w:before="166" w:after="166"/>
        <w:ind w:firstLine="480"/>
        <w:rPr>
          <w:rFonts w:hint="eastAsia"/>
          <w:vanish w:val="0"/>
          <w:lang w:val="en-US" w:eastAsia="zh-CN"/>
        </w:rPr>
      </w:pPr>
      <w:r>
        <w:rPr>
          <w:rFonts w:hint="eastAsia"/>
          <w:vanish w:val="0"/>
          <w:lang w:val="en-US" w:eastAsia="zh-CN"/>
        </w:rPr>
        <w:t>1</w:t>
      </w:r>
      <w:r>
        <w:rPr>
          <w:rFonts w:hint="eastAsia"/>
          <w:vanish w:val="0"/>
        </w:rPr>
        <w:t>0.0.0.0</w:t>
      </w:r>
      <w:r>
        <w:rPr>
          <w:rFonts w:hint="eastAsia"/>
          <w:vanish w:val="0"/>
        </w:rPr>
        <w:tab/>
      </w:r>
      <w:r>
        <w:rPr>
          <w:rFonts w:hint="eastAsia"/>
          <w:vanish w:val="0"/>
          <w:lang w:val="en-US" w:eastAsia="zh-CN"/>
        </w:rPr>
        <w:t>255</w:t>
      </w:r>
      <w:r>
        <w:rPr>
          <w:rFonts w:hint="eastAsia"/>
          <w:vanish w:val="0"/>
        </w:rPr>
        <w:t>.0.0.0</w:t>
      </w:r>
      <w:r>
        <w:rPr>
          <w:rFonts w:hint="eastAsia"/>
          <w:vanish w:val="0"/>
        </w:rPr>
        <w:tab/>
      </w:r>
      <w:r>
        <w:rPr>
          <w:rFonts w:hint="eastAsia"/>
          <w:vanish w:val="0"/>
          <w:lang w:val="en-US" w:eastAsia="zh-CN"/>
        </w:rPr>
        <w:t xml:space="preserve">  40.0.0.1</w:t>
      </w:r>
    </w:p>
    <w:p w14:paraId="57B8FAA4">
      <w:pPr>
        <w:pStyle w:val="15"/>
        <w:tabs>
          <w:tab w:val="left" w:pos="851"/>
          <w:tab w:val="left" w:pos="1843"/>
          <w:tab w:val="left" w:pos="3402"/>
        </w:tabs>
        <w:spacing w:before="166" w:after="166"/>
        <w:ind w:firstLine="480"/>
        <w:rPr>
          <w:rFonts w:hint="default" w:eastAsia="方正公文楷体"/>
          <w:vanish w:val="0"/>
          <w:lang w:val="en-US" w:eastAsia="zh-CN"/>
        </w:rPr>
      </w:pPr>
      <w:r>
        <w:rPr>
          <w:rFonts w:hint="eastAsia"/>
          <w:vanish w:val="0"/>
          <w:lang w:val="en-US" w:eastAsia="zh-CN"/>
        </w:rPr>
        <w:t>2</w:t>
      </w:r>
      <w:r>
        <w:rPr>
          <w:rFonts w:hint="eastAsia"/>
          <w:vanish w:val="0"/>
        </w:rPr>
        <w:t>0.0.0.0</w:t>
      </w:r>
      <w:r>
        <w:rPr>
          <w:rFonts w:hint="eastAsia"/>
          <w:vanish w:val="0"/>
        </w:rPr>
        <w:tab/>
      </w:r>
      <w:r>
        <w:rPr>
          <w:rFonts w:hint="eastAsia"/>
          <w:vanish w:val="0"/>
          <w:lang w:val="en-US" w:eastAsia="zh-CN"/>
        </w:rPr>
        <w:t>255</w:t>
      </w:r>
      <w:r>
        <w:rPr>
          <w:rFonts w:hint="eastAsia"/>
          <w:vanish w:val="0"/>
        </w:rPr>
        <w:t>.0.0.0</w:t>
      </w:r>
      <w:r>
        <w:rPr>
          <w:rFonts w:hint="eastAsia"/>
          <w:vanish w:val="0"/>
        </w:rPr>
        <w:tab/>
      </w:r>
      <w:r>
        <w:rPr>
          <w:rFonts w:hint="eastAsia"/>
          <w:vanish w:val="0"/>
          <w:lang w:val="en-US" w:eastAsia="zh-CN"/>
        </w:rPr>
        <w:t xml:space="preserve">  40.0.0.1</w:t>
      </w:r>
    </w:p>
    <w:p w14:paraId="4E4702A7">
      <w:pPr>
        <w:pStyle w:val="15"/>
        <w:tabs>
          <w:tab w:val="left" w:pos="851"/>
          <w:tab w:val="left" w:pos="1843"/>
          <w:tab w:val="left" w:pos="3402"/>
        </w:tabs>
        <w:spacing w:before="166" w:after="166"/>
        <w:ind w:firstLine="480"/>
        <w:rPr>
          <w:rFonts w:hint="default"/>
          <w:vanish w:val="0"/>
          <w:lang w:val="en-US" w:eastAsia="zh-CN"/>
        </w:rPr>
      </w:pPr>
      <w:r>
        <w:rPr>
          <w:rFonts w:hint="eastAsia"/>
          <w:vanish w:val="0"/>
          <w:lang w:val="en-US" w:eastAsia="zh-CN"/>
        </w:rPr>
        <w:t>4</w:t>
      </w:r>
      <w:r>
        <w:rPr>
          <w:rFonts w:hint="eastAsia"/>
          <w:vanish w:val="0"/>
        </w:rPr>
        <w:t>0.0.0.0</w:t>
      </w:r>
      <w:r>
        <w:rPr>
          <w:rFonts w:hint="eastAsia"/>
          <w:vanish w:val="0"/>
        </w:rPr>
        <w:tab/>
      </w:r>
      <w:r>
        <w:rPr>
          <w:rFonts w:hint="eastAsia"/>
          <w:vanish w:val="0"/>
          <w:lang w:val="en-US" w:eastAsia="zh-CN"/>
        </w:rPr>
        <w:t>255</w:t>
      </w:r>
      <w:r>
        <w:rPr>
          <w:rFonts w:hint="eastAsia"/>
          <w:vanish w:val="0"/>
        </w:rPr>
        <w:t>.0.0.0</w:t>
      </w:r>
      <w:r>
        <w:rPr>
          <w:rFonts w:hint="eastAsia"/>
          <w:vanish w:val="0"/>
        </w:rPr>
        <w:tab/>
      </w:r>
      <w:r>
        <w:rPr>
          <w:rFonts w:hint="eastAsia"/>
          <w:vanish w:val="0"/>
          <w:lang w:val="en-US" w:eastAsia="zh-CN"/>
        </w:rPr>
        <w:t xml:space="preserve">  40.0.0.1</w:t>
      </w:r>
    </w:p>
    <w:p w14:paraId="34EC9B7E">
      <w:pPr>
        <w:pStyle w:val="15"/>
        <w:tabs>
          <w:tab w:val="left" w:pos="851"/>
          <w:tab w:val="left" w:pos="1843"/>
          <w:tab w:val="left" w:pos="3402"/>
        </w:tabs>
        <w:spacing w:before="166" w:after="166"/>
        <w:ind w:left="0" w:leftChars="0" w:firstLine="0" w:firstLineChars="0"/>
        <w:rPr>
          <w:rFonts w:hint="eastAsia"/>
          <w:vanish w:val="0"/>
        </w:rPr>
      </w:pPr>
    </w:p>
    <w:p w14:paraId="2A536C11">
      <w:pPr>
        <w:pStyle w:val="12"/>
        <w:spacing w:before="166" w:after="166"/>
      </w:pPr>
      <w:r>
        <w:rPr>
          <w:rFonts w:hint="eastAsia"/>
        </w:rPr>
        <w:t>如</w:t>
      </w:r>
      <w:r>
        <w:fldChar w:fldCharType="begin"/>
      </w:r>
      <w:r>
        <w:instrText xml:space="preserve"> </w:instrText>
      </w:r>
      <w:r>
        <w:rPr>
          <w:rFonts w:hint="eastAsia"/>
        </w:rPr>
        <w:instrText xml:space="preserve">REF _Ref193209321 \h</w:instrText>
      </w:r>
      <w:r>
        <w:instrText xml:space="preserve">  \* MERGEFORMAT </w:instrText>
      </w:r>
      <w:r>
        <w:fldChar w:fldCharType="separate"/>
      </w:r>
      <w:r>
        <w:rPr>
          <w:rFonts w:hint="eastAsia"/>
        </w:rPr>
        <w:t>图10</w:t>
      </w:r>
      <w:r>
        <w:rPr>
          <w:rFonts w:hint="eastAsia"/>
        </w:rPr>
        <w:noBreakHyphen/>
      </w:r>
      <w:r>
        <w:rPr>
          <w:rFonts w:hint="eastAsia"/>
        </w:rPr>
        <w:t>2</w:t>
      </w:r>
      <w:r>
        <w:fldChar w:fldCharType="end"/>
      </w:r>
      <w:r>
        <w:t xml:space="preserve"> (a)所示</w:t>
      </w:r>
      <w:r>
        <w:rPr>
          <w:rFonts w:hint="eastAsia"/>
        </w:rPr>
        <w:t>，从C1向C5发送一个IP报文（报文总长2</w:t>
      </w:r>
      <w:r>
        <w:t>4K</w:t>
      </w:r>
      <w:r>
        <w:rPr>
          <w:rFonts w:hint="eastAsia"/>
        </w:rPr>
        <w:t>B），其中MTU如图</w:t>
      </w:r>
      <w:r>
        <w:t>(b)所示</w:t>
      </w:r>
      <w:r>
        <w:rPr>
          <w:rFonts w:hint="eastAsia"/>
        </w:rPr>
        <w:t>。请写出此IP报文经N1、N2、N3、N4、N5，在R6处每个分片的大小及其偏移量。（提示：IP报头为20B。）</w:t>
      </w:r>
    </w:p>
    <w:p w14:paraId="5D658A69">
      <w:pPr>
        <w:jc w:val="center"/>
      </w:pPr>
      <w:r>
        <w:object>
          <v:shape id="_x0000_i1026" o:spt="75" type="#_x0000_t75" style="height:113.9pt;width:297.65pt;" o:ole="t" filled="f" o:preferrelative="t" stroked="f" coordsize="21600,21600">
            <v:path/>
            <v:fill on="f" focussize="0,0"/>
            <v:stroke on="f" joinstyle="miter"/>
            <v:imagedata r:id="rId8" o:title=""/>
            <o:lock v:ext="edit" aspectratio="t"/>
            <w10:wrap type="none"/>
            <w10:anchorlock/>
          </v:shape>
          <o:OLEObject Type="Embed" ProgID="Visio.Drawing.15" ShapeID="_x0000_i1026" DrawAspect="Content" ObjectID="_1468075726" r:id="rId7">
            <o:LockedField>false</o:LockedField>
          </o:OLEObject>
        </w:object>
      </w:r>
    </w:p>
    <w:p w14:paraId="1B7BCDDD">
      <w:pPr>
        <w:jc w:val="center"/>
        <w:rPr>
          <w:b/>
        </w:rPr>
      </w:pPr>
      <w:r>
        <w:rPr>
          <w:rFonts w:hint="eastAsia"/>
          <w:b/>
        </w:rPr>
        <w:t>(a) 网络拓扑图</w:t>
      </w:r>
    </w:p>
    <w:p w14:paraId="77956A74">
      <w:pPr>
        <w:jc w:val="center"/>
        <w:rPr>
          <w:b/>
        </w:rPr>
      </w:pPr>
    </w:p>
    <w:tbl>
      <w:tblPr>
        <w:tblStyle w:val="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79"/>
        <w:gridCol w:w="1239"/>
        <w:gridCol w:w="834"/>
        <w:gridCol w:w="579"/>
        <w:gridCol w:w="1011"/>
        <w:gridCol w:w="834"/>
        <w:gridCol w:w="579"/>
        <w:gridCol w:w="1069"/>
        <w:gridCol w:w="834"/>
      </w:tblGrid>
      <w:tr w14:paraId="45D305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0" w:hRule="atLeast"/>
          <w:jc w:val="center"/>
        </w:trPr>
        <w:tc>
          <w:tcPr>
            <w:tcW w:w="0" w:type="auto"/>
          </w:tcPr>
          <w:p w14:paraId="3A21D5CF">
            <w:pPr>
              <w:jc w:val="center"/>
              <w:rPr>
                <w:rFonts w:cstheme="minorHAnsi"/>
                <w:b/>
              </w:rPr>
            </w:pPr>
            <w:r>
              <w:rPr>
                <w:rFonts w:cstheme="minorHAnsi"/>
                <w:b/>
              </w:rPr>
              <w:t>Net</w:t>
            </w:r>
          </w:p>
        </w:tc>
        <w:tc>
          <w:tcPr>
            <w:tcW w:w="0" w:type="auto"/>
          </w:tcPr>
          <w:p w14:paraId="3F142ECE">
            <w:pPr>
              <w:jc w:val="center"/>
              <w:rPr>
                <w:rFonts w:cstheme="minorHAnsi"/>
                <w:b/>
              </w:rPr>
            </w:pPr>
            <w:r>
              <w:rPr>
                <w:rFonts w:cstheme="minorHAnsi"/>
                <w:b/>
              </w:rPr>
              <w:t>Type</w:t>
            </w:r>
          </w:p>
        </w:tc>
        <w:tc>
          <w:tcPr>
            <w:tcW w:w="0" w:type="auto"/>
          </w:tcPr>
          <w:p w14:paraId="04546F0E">
            <w:pPr>
              <w:jc w:val="center"/>
              <w:rPr>
                <w:rFonts w:cstheme="minorHAnsi"/>
                <w:b/>
              </w:rPr>
            </w:pPr>
            <w:r>
              <w:rPr>
                <w:rFonts w:cstheme="minorHAnsi"/>
                <w:b/>
              </w:rPr>
              <w:t>MTU</w:t>
            </w:r>
          </w:p>
        </w:tc>
        <w:tc>
          <w:tcPr>
            <w:tcW w:w="0" w:type="auto"/>
          </w:tcPr>
          <w:p w14:paraId="363513E0">
            <w:pPr>
              <w:jc w:val="center"/>
              <w:rPr>
                <w:rFonts w:cstheme="minorHAnsi"/>
                <w:b/>
              </w:rPr>
            </w:pPr>
            <w:r>
              <w:rPr>
                <w:rFonts w:cstheme="minorHAnsi"/>
                <w:b/>
              </w:rPr>
              <w:t>Net</w:t>
            </w:r>
          </w:p>
        </w:tc>
        <w:tc>
          <w:tcPr>
            <w:tcW w:w="0" w:type="auto"/>
          </w:tcPr>
          <w:p w14:paraId="2D483D29">
            <w:pPr>
              <w:jc w:val="center"/>
              <w:rPr>
                <w:rFonts w:cstheme="minorHAnsi"/>
                <w:b/>
              </w:rPr>
            </w:pPr>
            <w:r>
              <w:rPr>
                <w:rFonts w:hint="eastAsia" w:cstheme="minorHAnsi"/>
                <w:b/>
              </w:rPr>
              <w:t>Type</w:t>
            </w:r>
          </w:p>
        </w:tc>
        <w:tc>
          <w:tcPr>
            <w:tcW w:w="0" w:type="auto"/>
          </w:tcPr>
          <w:p w14:paraId="475F1DFE">
            <w:pPr>
              <w:jc w:val="center"/>
              <w:rPr>
                <w:rFonts w:cstheme="minorHAnsi"/>
                <w:b/>
              </w:rPr>
            </w:pPr>
            <w:r>
              <w:rPr>
                <w:rFonts w:cstheme="minorHAnsi"/>
                <w:b/>
              </w:rPr>
              <w:t>MTU</w:t>
            </w:r>
          </w:p>
        </w:tc>
        <w:tc>
          <w:tcPr>
            <w:tcW w:w="0" w:type="auto"/>
          </w:tcPr>
          <w:p w14:paraId="270E79C8">
            <w:pPr>
              <w:jc w:val="center"/>
              <w:rPr>
                <w:rFonts w:cstheme="minorHAnsi"/>
                <w:b/>
              </w:rPr>
            </w:pPr>
            <w:r>
              <w:rPr>
                <w:rFonts w:cstheme="minorHAnsi"/>
                <w:b/>
              </w:rPr>
              <w:t>Net</w:t>
            </w:r>
          </w:p>
        </w:tc>
        <w:tc>
          <w:tcPr>
            <w:tcW w:w="0" w:type="auto"/>
          </w:tcPr>
          <w:p w14:paraId="7162C5B2">
            <w:pPr>
              <w:jc w:val="center"/>
              <w:rPr>
                <w:rFonts w:cstheme="minorHAnsi"/>
                <w:b/>
              </w:rPr>
            </w:pPr>
            <w:r>
              <w:rPr>
                <w:rFonts w:hint="eastAsia" w:cstheme="minorHAnsi"/>
                <w:b/>
              </w:rPr>
              <w:t>Type</w:t>
            </w:r>
          </w:p>
        </w:tc>
        <w:tc>
          <w:tcPr>
            <w:tcW w:w="0" w:type="auto"/>
          </w:tcPr>
          <w:p w14:paraId="754727E9">
            <w:pPr>
              <w:jc w:val="center"/>
              <w:rPr>
                <w:rFonts w:cstheme="minorHAnsi"/>
                <w:b/>
              </w:rPr>
            </w:pPr>
            <w:r>
              <w:rPr>
                <w:rFonts w:cstheme="minorHAnsi"/>
                <w:b/>
              </w:rPr>
              <w:t>MTU</w:t>
            </w:r>
          </w:p>
        </w:tc>
      </w:tr>
      <w:tr w14:paraId="69878A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4B819408">
            <w:pPr>
              <w:jc w:val="center"/>
              <w:rPr>
                <w:rFonts w:cstheme="minorHAnsi"/>
              </w:rPr>
            </w:pPr>
            <w:r>
              <w:rPr>
                <w:rFonts w:cstheme="minorHAnsi"/>
              </w:rPr>
              <w:t>N1</w:t>
            </w:r>
          </w:p>
        </w:tc>
        <w:tc>
          <w:tcPr>
            <w:tcW w:w="0" w:type="auto"/>
          </w:tcPr>
          <w:p w14:paraId="4518C92D">
            <w:pPr>
              <w:jc w:val="center"/>
              <w:rPr>
                <w:rFonts w:cstheme="minorHAnsi"/>
              </w:rPr>
            </w:pPr>
            <w:r>
              <w:rPr>
                <w:rFonts w:cstheme="minorHAnsi"/>
              </w:rPr>
              <w:t>FDDI</w:t>
            </w:r>
          </w:p>
        </w:tc>
        <w:tc>
          <w:tcPr>
            <w:tcW w:w="0" w:type="auto"/>
          </w:tcPr>
          <w:p w14:paraId="62EAAE1E">
            <w:pPr>
              <w:jc w:val="center"/>
              <w:rPr>
                <w:rFonts w:cstheme="minorHAnsi"/>
              </w:rPr>
            </w:pPr>
            <w:r>
              <w:rPr>
                <w:rFonts w:hint="eastAsia" w:cstheme="minorHAnsi"/>
              </w:rPr>
              <w:t>4325B</w:t>
            </w:r>
          </w:p>
        </w:tc>
        <w:tc>
          <w:tcPr>
            <w:tcW w:w="0" w:type="auto"/>
          </w:tcPr>
          <w:p w14:paraId="6026AEE1">
            <w:pPr>
              <w:jc w:val="center"/>
              <w:rPr>
                <w:rFonts w:cstheme="minorHAnsi"/>
              </w:rPr>
            </w:pPr>
            <w:r>
              <w:rPr>
                <w:rFonts w:cstheme="minorHAnsi"/>
              </w:rPr>
              <w:t>N2</w:t>
            </w:r>
          </w:p>
        </w:tc>
        <w:tc>
          <w:tcPr>
            <w:tcW w:w="0" w:type="auto"/>
          </w:tcPr>
          <w:p w14:paraId="470FE2DA">
            <w:pPr>
              <w:jc w:val="center"/>
              <w:rPr>
                <w:rFonts w:cstheme="minorHAnsi"/>
              </w:rPr>
            </w:pPr>
            <w:r>
              <w:rPr>
                <w:rFonts w:hint="eastAsia" w:cstheme="minorHAnsi"/>
              </w:rPr>
              <w:t>80</w:t>
            </w:r>
            <w:r>
              <w:rPr>
                <w:rFonts w:cstheme="minorHAnsi"/>
              </w:rPr>
              <w:t>2</w:t>
            </w:r>
            <w:r>
              <w:rPr>
                <w:rFonts w:hint="eastAsia" w:cstheme="minorHAnsi"/>
              </w:rPr>
              <w:t>.</w:t>
            </w:r>
            <w:r>
              <w:rPr>
                <w:rFonts w:cstheme="minorHAnsi"/>
              </w:rPr>
              <w:t>11n</w:t>
            </w:r>
          </w:p>
        </w:tc>
        <w:tc>
          <w:tcPr>
            <w:tcW w:w="0" w:type="auto"/>
          </w:tcPr>
          <w:p w14:paraId="477E9B5D">
            <w:pPr>
              <w:jc w:val="center"/>
              <w:rPr>
                <w:rFonts w:cstheme="minorHAnsi"/>
              </w:rPr>
            </w:pPr>
            <w:r>
              <w:rPr>
                <w:rFonts w:cstheme="minorHAnsi"/>
              </w:rPr>
              <w:t>2346B</w:t>
            </w:r>
          </w:p>
        </w:tc>
        <w:tc>
          <w:tcPr>
            <w:tcW w:w="0" w:type="auto"/>
          </w:tcPr>
          <w:p w14:paraId="5F1B1447">
            <w:pPr>
              <w:jc w:val="center"/>
              <w:rPr>
                <w:rFonts w:cstheme="minorHAnsi"/>
              </w:rPr>
            </w:pPr>
            <w:r>
              <w:rPr>
                <w:rFonts w:cstheme="minorHAnsi"/>
              </w:rPr>
              <w:t>N3</w:t>
            </w:r>
          </w:p>
        </w:tc>
        <w:tc>
          <w:tcPr>
            <w:tcW w:w="0" w:type="auto"/>
          </w:tcPr>
          <w:p w14:paraId="2CE5CB4D">
            <w:pPr>
              <w:jc w:val="center"/>
              <w:rPr>
                <w:rFonts w:cstheme="minorHAnsi"/>
              </w:rPr>
            </w:pPr>
            <w:r>
              <w:rPr>
                <w:rFonts w:hint="eastAsia" w:cstheme="minorHAnsi"/>
              </w:rPr>
              <w:t>Ethernet</w:t>
            </w:r>
          </w:p>
        </w:tc>
        <w:tc>
          <w:tcPr>
            <w:tcW w:w="0" w:type="auto"/>
          </w:tcPr>
          <w:p w14:paraId="06B504D8">
            <w:pPr>
              <w:jc w:val="center"/>
              <w:rPr>
                <w:rFonts w:cstheme="minorHAnsi"/>
              </w:rPr>
            </w:pPr>
            <w:r>
              <w:rPr>
                <w:rFonts w:cstheme="minorHAnsi"/>
              </w:rPr>
              <w:t>1500B</w:t>
            </w:r>
          </w:p>
        </w:tc>
      </w:tr>
      <w:tr w14:paraId="181F13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14:paraId="0FEAFDED">
            <w:pPr>
              <w:jc w:val="center"/>
              <w:rPr>
                <w:rFonts w:cstheme="minorHAnsi"/>
              </w:rPr>
            </w:pPr>
            <w:r>
              <w:rPr>
                <w:rFonts w:cstheme="minorHAnsi"/>
              </w:rPr>
              <w:t>N4</w:t>
            </w:r>
          </w:p>
        </w:tc>
        <w:tc>
          <w:tcPr>
            <w:tcW w:w="0" w:type="auto"/>
          </w:tcPr>
          <w:p w14:paraId="451C188E">
            <w:pPr>
              <w:jc w:val="center"/>
              <w:rPr>
                <w:rFonts w:cstheme="minorHAnsi"/>
              </w:rPr>
            </w:pPr>
            <w:r>
              <w:rPr>
                <w:rFonts w:cstheme="minorHAnsi"/>
              </w:rPr>
              <w:t>TokenRing</w:t>
            </w:r>
          </w:p>
        </w:tc>
        <w:tc>
          <w:tcPr>
            <w:tcW w:w="0" w:type="auto"/>
          </w:tcPr>
          <w:p w14:paraId="61E6E6E9">
            <w:pPr>
              <w:jc w:val="center"/>
              <w:rPr>
                <w:rFonts w:cstheme="minorHAnsi"/>
              </w:rPr>
            </w:pPr>
            <w:r>
              <w:rPr>
                <w:rFonts w:cstheme="minorHAnsi"/>
              </w:rPr>
              <w:t>4464B</w:t>
            </w:r>
          </w:p>
        </w:tc>
        <w:tc>
          <w:tcPr>
            <w:tcW w:w="0" w:type="auto"/>
          </w:tcPr>
          <w:p w14:paraId="723564FD">
            <w:pPr>
              <w:jc w:val="center"/>
              <w:rPr>
                <w:rFonts w:cstheme="minorHAnsi"/>
              </w:rPr>
            </w:pPr>
            <w:r>
              <w:rPr>
                <w:rFonts w:cstheme="minorHAnsi"/>
              </w:rPr>
              <w:t>N5</w:t>
            </w:r>
          </w:p>
        </w:tc>
        <w:tc>
          <w:tcPr>
            <w:tcW w:w="0" w:type="auto"/>
          </w:tcPr>
          <w:p w14:paraId="057030C7">
            <w:pPr>
              <w:jc w:val="center"/>
              <w:rPr>
                <w:rFonts w:cstheme="minorHAnsi"/>
              </w:rPr>
            </w:pPr>
            <w:r>
              <w:rPr>
                <w:rFonts w:hint="eastAsia" w:cstheme="minorHAnsi"/>
              </w:rPr>
              <w:t>80</w:t>
            </w:r>
            <w:r>
              <w:rPr>
                <w:rFonts w:cstheme="minorHAnsi"/>
              </w:rPr>
              <w:t>2</w:t>
            </w:r>
            <w:r>
              <w:rPr>
                <w:rFonts w:hint="eastAsia" w:cstheme="minorHAnsi"/>
              </w:rPr>
              <w:t>.</w:t>
            </w:r>
            <w:r>
              <w:rPr>
                <w:rFonts w:cstheme="minorHAnsi"/>
              </w:rPr>
              <w:t>11n</w:t>
            </w:r>
          </w:p>
        </w:tc>
        <w:tc>
          <w:tcPr>
            <w:tcW w:w="0" w:type="auto"/>
          </w:tcPr>
          <w:p w14:paraId="3C0C074D">
            <w:pPr>
              <w:jc w:val="center"/>
              <w:rPr>
                <w:rFonts w:cstheme="minorHAnsi"/>
              </w:rPr>
            </w:pPr>
            <w:r>
              <w:rPr>
                <w:rFonts w:cstheme="minorHAnsi"/>
              </w:rPr>
              <w:t>2346B</w:t>
            </w:r>
          </w:p>
        </w:tc>
        <w:tc>
          <w:tcPr>
            <w:tcW w:w="0" w:type="auto"/>
          </w:tcPr>
          <w:p w14:paraId="3480F9FA">
            <w:pPr>
              <w:jc w:val="center"/>
              <w:rPr>
                <w:rFonts w:cstheme="minorHAnsi"/>
              </w:rPr>
            </w:pPr>
          </w:p>
        </w:tc>
        <w:tc>
          <w:tcPr>
            <w:tcW w:w="0" w:type="auto"/>
          </w:tcPr>
          <w:p w14:paraId="5302BFF7">
            <w:pPr>
              <w:jc w:val="center"/>
              <w:rPr>
                <w:rFonts w:cstheme="minorHAnsi"/>
              </w:rPr>
            </w:pPr>
          </w:p>
        </w:tc>
        <w:tc>
          <w:tcPr>
            <w:tcW w:w="0" w:type="auto"/>
          </w:tcPr>
          <w:p w14:paraId="2B8B3FE6">
            <w:pPr>
              <w:jc w:val="center"/>
              <w:rPr>
                <w:rFonts w:cstheme="minorHAnsi"/>
              </w:rPr>
            </w:pPr>
          </w:p>
        </w:tc>
      </w:tr>
    </w:tbl>
    <w:p w14:paraId="7B4A507D">
      <w:pPr>
        <w:jc w:val="center"/>
        <w:rPr>
          <w:b/>
          <w:lang w:eastAsia="zh-CN"/>
        </w:rPr>
      </w:pPr>
      <w:r>
        <w:rPr>
          <w:rFonts w:hint="eastAsia"/>
          <w:b/>
          <w:lang w:eastAsia="zh-CN"/>
        </w:rPr>
        <w:t>(</w:t>
      </w:r>
      <w:r>
        <w:rPr>
          <w:b/>
          <w:lang w:eastAsia="zh-CN"/>
        </w:rPr>
        <w:t>b) 网络号</w:t>
      </w:r>
      <w:r>
        <w:rPr>
          <w:rFonts w:hint="eastAsia"/>
          <w:b/>
          <w:lang w:eastAsia="zh-CN"/>
        </w:rPr>
        <w:t>、类型、MTU对照关系</w:t>
      </w:r>
    </w:p>
    <w:p w14:paraId="6CFEBCA0">
      <w:pPr>
        <w:pStyle w:val="5"/>
        <w:spacing w:after="166"/>
        <w:rPr>
          <w:rFonts w:hint="eastAsia"/>
          <w:lang w:eastAsia="zh-CN"/>
        </w:rPr>
      </w:pPr>
      <w:bookmarkStart w:id="7" w:name="_Ref193209321"/>
      <w:r>
        <w:rPr>
          <w:rFonts w:hint="eastAsia"/>
          <w:lang w:eastAsia="zh-CN"/>
        </w:rPr>
        <w:t>图10</w:t>
      </w:r>
      <w:r>
        <w:rPr>
          <w:rFonts w:hint="eastAsia"/>
          <w:lang w:eastAsia="zh-CN"/>
        </w:rPr>
        <w:noBreakHyphen/>
      </w:r>
      <w:r>
        <w:rPr>
          <w:rFonts w:hint="eastAsia"/>
        </w:rPr>
        <w:fldChar w:fldCharType="begin"/>
      </w:r>
      <w:r>
        <w:rPr>
          <w:rFonts w:hint="eastAsia"/>
          <w:lang w:eastAsia="zh-CN"/>
        </w:rPr>
        <w:instrText xml:space="preserve"> SEQ 图 \* ARABIC \s 1 </w:instrText>
      </w:r>
      <w:r>
        <w:rPr>
          <w:rFonts w:hint="eastAsia"/>
        </w:rPr>
        <w:fldChar w:fldCharType="separate"/>
      </w:r>
      <w:r>
        <w:rPr>
          <w:rFonts w:hint="eastAsia"/>
          <w:lang w:eastAsia="zh-CN"/>
        </w:rPr>
        <w:t>2</w:t>
      </w:r>
      <w:r>
        <w:rPr>
          <w:rFonts w:hint="eastAsia"/>
        </w:rPr>
        <w:fldChar w:fldCharType="end"/>
      </w:r>
      <w:bookmarkEnd w:id="7"/>
      <w:r>
        <w:rPr>
          <w:rFonts w:hint="eastAsia"/>
          <w:lang w:eastAsia="zh-CN"/>
        </w:rPr>
        <w:t xml:space="preserve"> </w:t>
      </w:r>
      <w:r>
        <w:rPr>
          <w:lang w:eastAsia="zh-CN"/>
        </w:rPr>
        <w:t>网络结构示意图</w:t>
      </w:r>
    </w:p>
    <w:p w14:paraId="039731A7">
      <w:pPr>
        <w:pStyle w:val="15"/>
        <w:spacing w:before="166" w:after="166"/>
        <w:ind w:firstLine="480"/>
        <w:rPr>
          <w:vanish w:val="0"/>
        </w:rPr>
      </w:pPr>
      <w:r>
        <w:rPr>
          <w:rFonts w:hint="eastAsia"/>
          <w:vanish w:val="0"/>
        </w:rPr>
        <w:t>答：</w:t>
      </w:r>
      <w:r>
        <w:rPr>
          <w:vanish w:val="0"/>
        </w:rPr>
        <w:t xml:space="preserve">(1480,0), (840,185), (1480, 290), (504, 475), (1480,538), (840,723), (1480,828), (504,1013), (1480,1076), (840,1261), (1480,1366), (504,1366), (1480,1614), (840,1799), (1480,1904), (504,2089), (1480,2152), (840,2337), (1480,2442), (504,2627), (1480,2690), </w:t>
      </w:r>
      <w:r>
        <w:rPr>
          <w:rFonts w:hint="eastAsia"/>
          <w:vanish w:val="0"/>
        </w:rPr>
        <w:t>(840,2875), (</w:t>
      </w:r>
      <w:r>
        <w:rPr>
          <w:vanish w:val="0"/>
        </w:rPr>
        <w:t>716</w:t>
      </w:r>
      <w:r>
        <w:rPr>
          <w:rFonts w:hint="eastAsia"/>
          <w:vanish w:val="0"/>
        </w:rPr>
        <w:t>,2980)。</w:t>
      </w:r>
    </w:p>
    <w:p w14:paraId="17C24914">
      <w:pPr>
        <w:pStyle w:val="15"/>
        <w:spacing w:before="166" w:after="166"/>
        <w:ind w:firstLine="480"/>
        <w:rPr>
          <w:vanish w:val="0"/>
        </w:rPr>
      </w:pPr>
      <w:r>
        <w:rPr>
          <w:vanish w:val="0"/>
        </w:rPr>
        <w:t>规律为：共23分片，设第</w:t>
      </w:r>
      <w:r>
        <w:rPr>
          <w:vanish w:val="0"/>
          <w:position w:val="-4"/>
        </w:rPr>
        <w:object>
          <v:shape id="_x0000_i1027" o:spt="75" type="#_x0000_t75" style="height:12.9pt;width:7.5pt;" o:ole="t" filled="f" o:preferrelative="t" stroked="f" coordsize="21600,21600">
            <v:path/>
            <v:fill on="f" focussize="0,0"/>
            <v:stroke on="f" joinstyle="miter"/>
            <v:imagedata r:id="rId10" o:title=""/>
            <o:lock v:ext="edit" aspectratio="t"/>
            <w10:wrap type="none"/>
            <w10:anchorlock/>
          </v:shape>
          <o:OLEObject Type="Embed" ProgID="Equation.DSMT4" ShapeID="_x0000_i1027" DrawAspect="Content" ObjectID="_1468075727" r:id="rId9">
            <o:LockedField>false</o:LockedField>
          </o:OLEObject>
        </w:object>
      </w:r>
      <w:r>
        <w:rPr>
          <w:vanish w:val="0"/>
        </w:rPr>
        <w:t>分片</w:t>
      </w:r>
      <w:r>
        <w:rPr>
          <w:vanish w:val="0"/>
          <w:position w:val="-14"/>
        </w:rPr>
        <w:object>
          <v:shape id="_x0000_i1028" o:spt="75" type="#_x0000_t75" style="height:19.35pt;width:62.35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vanish w:val="0"/>
        </w:rPr>
        <w:t>的头部长度为</w:t>
      </w:r>
      <w:r>
        <w:rPr>
          <w:vanish w:val="0"/>
          <w:position w:val="-12"/>
        </w:rPr>
        <w:object>
          <v:shape id="_x0000_i1029" o:spt="75" type="#_x0000_t75" style="height:19.35pt;width:12.9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vanish w:val="0"/>
        </w:rPr>
        <w:t>、</w:t>
      </w:r>
      <w:r>
        <w:rPr>
          <w:rFonts w:hint="eastAsia"/>
          <w:vanish w:val="0"/>
        </w:rPr>
        <w:t>数据长度为</w:t>
      </w:r>
      <w:r>
        <w:rPr>
          <w:vanish w:val="0"/>
          <w:position w:val="-12"/>
        </w:rPr>
        <w:object>
          <v:shape id="_x0000_i1030" o:spt="75" type="#_x0000_t75" style="height:19.35pt;width:12.9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vanish w:val="0"/>
        </w:rPr>
        <w:t>、偏移量为</w:t>
      </w:r>
      <w:r>
        <w:rPr>
          <w:vanish w:val="0"/>
          <w:position w:val="-12"/>
        </w:rPr>
        <w:object>
          <v:shape id="_x0000_i1031" o:spt="75" type="#_x0000_t75" style="height:19.35pt;width:9.6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rPr>
          <w:vanish w:val="0"/>
        </w:rPr>
        <w:t>，单位为字节。</w:t>
      </w:r>
      <w:r>
        <w:rPr>
          <w:rFonts w:hint="eastAsia"/>
          <w:vanish w:val="0"/>
        </w:rPr>
        <w:t>则：</w:t>
      </w:r>
      <w:r>
        <w:rPr>
          <w:vanish w:val="0"/>
          <w:position w:val="-14"/>
        </w:rPr>
        <w:object>
          <v:shape id="_x0000_i1032" o:spt="75" type="#_x0000_t75" style="height:19.35pt;width:89.2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vanish w:val="0"/>
        </w:rPr>
        <w:t>，</w:t>
      </w:r>
    </w:p>
    <w:p w14:paraId="742445CC">
      <w:pPr>
        <w:pStyle w:val="15"/>
        <w:spacing w:before="166" w:after="166"/>
        <w:ind w:firstLine="480"/>
        <w:rPr>
          <w:vanish w:val="0"/>
        </w:rPr>
      </w:pPr>
      <w:r>
        <w:rPr>
          <w:vanish w:val="0"/>
          <w:u w:val="none"/>
        </w:rPr>
        <w:tab/>
      </w:r>
      <w:r>
        <w:rPr>
          <w:vanish w:val="0"/>
          <w:position w:val="-60"/>
          <w:u w:val="none"/>
        </w:rPr>
        <w:object>
          <v:shape id="_x0000_i1033" o:spt="75" type="#_x0000_t75" style="height:66.65pt;width:160.1pt;" o:ole="t" filled="f" o:preferrelative="t" stroked="f" coordsize="21600,21600">
            <v:path/>
            <v:fill on="f" focussize="0,0"/>
            <v:stroke on="f"/>
            <v:imagedata r:id="rId22" o:title=""/>
            <o:lock v:ext="edit" aspectratio="t"/>
            <w10:wrap type="none"/>
            <w10:anchorlock/>
          </v:shape>
          <o:OLEObject Type="Embed" ProgID="Equation.DSMT4" ShapeID="_x0000_i1033" DrawAspect="Content" ObjectID="_1468075733" r:id="rId21">
            <o:LockedField>false</o:LockedField>
          </o:OLEObject>
        </w:object>
      </w:r>
      <w:r>
        <w:rPr>
          <w:vanish w:val="0"/>
          <w:u w:val="none"/>
        </w:rPr>
        <w:t>，</w:t>
      </w:r>
      <w:r>
        <w:rPr>
          <w:vanish w:val="0"/>
          <w:position w:val="-60"/>
          <w:u w:val="none"/>
        </w:rPr>
        <w:object>
          <v:shape id="_x0000_i1034" o:spt="75" type="#_x0000_t75" style="height:66.65pt;width:189.2pt;" o:ole="t" filled="f" o:preferrelative="t" stroked="f" coordsize="21600,21600">
            <v:path/>
            <v:fill on="f" focussize="0,0"/>
            <v:stroke on="f"/>
            <v:imagedata r:id="rId24" o:title=""/>
            <o:lock v:ext="edit" aspectratio="t"/>
            <w10:wrap type="none"/>
            <w10:anchorlock/>
          </v:shape>
          <o:OLEObject Type="Embed" ProgID="Equation.DSMT4" ShapeID="_x0000_i1034" DrawAspect="Content" ObjectID="_1468075734" r:id="rId23">
            <o:LockedField>false</o:LockedField>
          </o:OLEObject>
        </w:object>
      </w:r>
      <w:r>
        <w:rPr>
          <w:rFonts w:hint="eastAsia"/>
          <w:vanish w:val="0"/>
          <w:u w:val="none"/>
        </w:rPr>
        <w:t>。</w:t>
      </w:r>
    </w:p>
    <w:p w14:paraId="5E4F2D2B">
      <w:pPr>
        <w:pStyle w:val="15"/>
        <w:spacing w:before="166" w:after="166"/>
        <w:ind w:firstLine="480"/>
        <w:rPr>
          <w:vanish w:val="0"/>
        </w:rPr>
      </w:pPr>
      <w:r>
        <w:rPr>
          <w:vanish w:val="0"/>
        </w:rPr>
        <w:t>解答</w:t>
      </w:r>
      <w:r>
        <w:rPr>
          <w:rFonts w:hint="eastAsia"/>
          <w:vanish w:val="0"/>
        </w:rPr>
        <w:t>：</w:t>
      </w:r>
      <w:r>
        <w:rPr>
          <w:vanish w:val="0"/>
        </w:rPr>
        <w:t>报文头部</w:t>
      </w:r>
      <w:r>
        <w:rPr>
          <w:rFonts w:hint="eastAsia"/>
          <w:vanish w:val="0"/>
        </w:rPr>
        <w:t>20B，报文数据</w:t>
      </w:r>
      <w:r>
        <w:rPr>
          <w:vanish w:val="0"/>
        </w:rPr>
        <w:t>24556B</w:t>
      </w:r>
      <w:r>
        <w:rPr>
          <w:rFonts w:hint="eastAsia"/>
          <w:vanish w:val="0"/>
        </w:rPr>
        <w:t>。</w:t>
      </w:r>
    </w:p>
    <w:p w14:paraId="1E84A3A3">
      <w:pPr>
        <w:pStyle w:val="15"/>
        <w:spacing w:before="166" w:after="166"/>
        <w:ind w:firstLine="480"/>
        <w:rPr>
          <w:vanish w:val="0"/>
        </w:rPr>
      </w:pPr>
      <w:r>
        <w:rPr>
          <w:vanish w:val="0"/>
        </w:rPr>
        <w:tab/>
      </w:r>
      <w:r>
        <w:rPr>
          <w:vanish w:val="0"/>
        </w:rPr>
        <w:t>在第N1处</w:t>
      </w:r>
      <w:r>
        <w:rPr>
          <w:rFonts w:hint="eastAsia"/>
          <w:vanish w:val="0"/>
        </w:rPr>
        <w:t>，</w:t>
      </w:r>
      <w:r>
        <w:rPr>
          <w:vanish w:val="0"/>
        </w:rPr>
        <w:t>按</w:t>
      </w:r>
      <w:r>
        <w:rPr>
          <w:rFonts w:hint="eastAsia"/>
          <w:vanish w:val="0"/>
        </w:rPr>
        <w:t>20B+</w:t>
      </w:r>
      <w:r>
        <w:rPr>
          <w:vanish w:val="0"/>
        </w:rPr>
        <w:t>4304B划分</w:t>
      </w:r>
      <w:r>
        <w:rPr>
          <w:rFonts w:hint="eastAsia"/>
          <w:vanish w:val="0"/>
        </w:rPr>
        <w:t>。(大小</w:t>
      </w:r>
      <w:r>
        <w:rPr>
          <w:vanish w:val="0"/>
        </w:rPr>
        <w:t>,</w:t>
      </w:r>
      <w:r>
        <w:rPr>
          <w:rFonts w:hint="eastAsia"/>
          <w:vanish w:val="0"/>
        </w:rPr>
        <w:t>偏移)为(</w:t>
      </w:r>
      <w:r>
        <w:rPr>
          <w:vanish w:val="0"/>
        </w:rPr>
        <w:t>4304,0</w:t>
      </w:r>
      <w:r>
        <w:rPr>
          <w:rFonts w:hint="eastAsia"/>
          <w:vanish w:val="0"/>
        </w:rPr>
        <w:t>), (</w:t>
      </w:r>
      <w:r>
        <w:rPr>
          <w:vanish w:val="0"/>
        </w:rPr>
        <w:t>4304,538</w:t>
      </w:r>
      <w:r>
        <w:rPr>
          <w:rFonts w:hint="eastAsia"/>
          <w:vanish w:val="0"/>
        </w:rPr>
        <w:t>), (</w:t>
      </w:r>
      <w:r>
        <w:rPr>
          <w:vanish w:val="0"/>
        </w:rPr>
        <w:t>4304,1076</w:t>
      </w:r>
      <w:r>
        <w:rPr>
          <w:rFonts w:hint="eastAsia"/>
          <w:vanish w:val="0"/>
        </w:rPr>
        <w:t>),</w:t>
      </w:r>
      <w:r>
        <w:rPr>
          <w:vanish w:val="0"/>
        </w:rPr>
        <w:t xml:space="preserve"> </w:t>
      </w:r>
      <w:r>
        <w:rPr>
          <w:rFonts w:hint="eastAsia"/>
          <w:vanish w:val="0"/>
        </w:rPr>
        <w:t>(</w:t>
      </w:r>
      <w:r>
        <w:rPr>
          <w:vanish w:val="0"/>
        </w:rPr>
        <w:t>4304,1614</w:t>
      </w:r>
      <w:r>
        <w:rPr>
          <w:rFonts w:hint="eastAsia"/>
          <w:vanish w:val="0"/>
        </w:rPr>
        <w:t>),</w:t>
      </w:r>
      <w:r>
        <w:rPr>
          <w:vanish w:val="0"/>
        </w:rPr>
        <w:t xml:space="preserve"> </w:t>
      </w:r>
      <w:r>
        <w:rPr>
          <w:rFonts w:hint="eastAsia"/>
          <w:vanish w:val="0"/>
        </w:rPr>
        <w:t>(</w:t>
      </w:r>
      <w:r>
        <w:rPr>
          <w:vanish w:val="0"/>
        </w:rPr>
        <w:t>4304,2152</w:t>
      </w:r>
      <w:r>
        <w:rPr>
          <w:rFonts w:hint="eastAsia"/>
          <w:vanish w:val="0"/>
        </w:rPr>
        <w:t>),</w:t>
      </w:r>
      <w:r>
        <w:rPr>
          <w:vanish w:val="0"/>
        </w:rPr>
        <w:t xml:space="preserve"> </w:t>
      </w:r>
      <w:r>
        <w:rPr>
          <w:rFonts w:hint="eastAsia"/>
          <w:vanish w:val="0"/>
        </w:rPr>
        <w:t>(</w:t>
      </w:r>
      <w:r>
        <w:rPr>
          <w:vanish w:val="0"/>
        </w:rPr>
        <w:t>3036,2690</w:t>
      </w:r>
      <w:r>
        <w:rPr>
          <w:rFonts w:hint="eastAsia"/>
          <w:vanish w:val="0"/>
        </w:rPr>
        <w:t>)。</w:t>
      </w:r>
    </w:p>
    <w:p w14:paraId="618675F6">
      <w:pPr>
        <w:pStyle w:val="15"/>
        <w:spacing w:before="166" w:after="166"/>
        <w:ind w:firstLine="480"/>
        <w:rPr>
          <w:vanish w:val="0"/>
        </w:rPr>
      </w:pPr>
      <w:r>
        <w:rPr>
          <w:vanish w:val="0"/>
        </w:rPr>
        <w:tab/>
      </w:r>
      <w:r>
        <w:rPr>
          <w:vanish w:val="0"/>
        </w:rPr>
        <w:t>在第N2处</w:t>
      </w:r>
      <w:r>
        <w:rPr>
          <w:rFonts w:hint="eastAsia"/>
          <w:vanish w:val="0"/>
        </w:rPr>
        <w:t>，</w:t>
      </w:r>
      <w:r>
        <w:rPr>
          <w:vanish w:val="0"/>
        </w:rPr>
        <w:t>按</w:t>
      </w:r>
      <w:r>
        <w:rPr>
          <w:rFonts w:hint="eastAsia"/>
          <w:vanish w:val="0"/>
        </w:rPr>
        <w:t>20B+</w:t>
      </w:r>
      <w:r>
        <w:rPr>
          <w:vanish w:val="0"/>
        </w:rPr>
        <w:t>2320B划分</w:t>
      </w:r>
      <w:r>
        <w:rPr>
          <w:rFonts w:hint="eastAsia"/>
          <w:vanish w:val="0"/>
        </w:rPr>
        <w:t>。(大小</w:t>
      </w:r>
      <w:r>
        <w:rPr>
          <w:vanish w:val="0"/>
        </w:rPr>
        <w:t>,</w:t>
      </w:r>
      <w:r>
        <w:rPr>
          <w:rFonts w:hint="eastAsia"/>
          <w:vanish w:val="0"/>
        </w:rPr>
        <w:t>偏移)为(</w:t>
      </w:r>
      <w:r>
        <w:rPr>
          <w:vanish w:val="0"/>
        </w:rPr>
        <w:t>2320,0</w:t>
      </w:r>
      <w:r>
        <w:rPr>
          <w:rFonts w:hint="eastAsia"/>
          <w:vanish w:val="0"/>
        </w:rPr>
        <w:t>), (</w:t>
      </w:r>
      <w:r>
        <w:rPr>
          <w:vanish w:val="0"/>
        </w:rPr>
        <w:t>1984, 290),</w:t>
      </w:r>
      <w:r>
        <w:rPr>
          <w:rFonts w:hint="eastAsia"/>
          <w:vanish w:val="0"/>
        </w:rPr>
        <w:t xml:space="preserve"> (</w:t>
      </w:r>
      <w:r>
        <w:rPr>
          <w:vanish w:val="0"/>
        </w:rPr>
        <w:t>2320,538</w:t>
      </w:r>
      <w:r>
        <w:rPr>
          <w:rFonts w:hint="eastAsia"/>
          <w:vanish w:val="0"/>
        </w:rPr>
        <w:t>), (</w:t>
      </w:r>
      <w:r>
        <w:rPr>
          <w:vanish w:val="0"/>
        </w:rPr>
        <w:t>1984,828)</w:t>
      </w:r>
      <w:r>
        <w:rPr>
          <w:rFonts w:hint="eastAsia"/>
          <w:vanish w:val="0"/>
        </w:rPr>
        <w:t>, (</w:t>
      </w:r>
      <w:r>
        <w:rPr>
          <w:vanish w:val="0"/>
        </w:rPr>
        <w:t>2320,1076</w:t>
      </w:r>
      <w:r>
        <w:rPr>
          <w:rFonts w:hint="eastAsia"/>
          <w:vanish w:val="0"/>
        </w:rPr>
        <w:t>), (</w:t>
      </w:r>
      <w:r>
        <w:rPr>
          <w:vanish w:val="0"/>
        </w:rPr>
        <w:t>1984,1366)</w:t>
      </w:r>
      <w:r>
        <w:rPr>
          <w:rFonts w:hint="eastAsia"/>
          <w:vanish w:val="0"/>
        </w:rPr>
        <w:t>, (</w:t>
      </w:r>
      <w:r>
        <w:rPr>
          <w:vanish w:val="0"/>
        </w:rPr>
        <w:t>2320,1614</w:t>
      </w:r>
      <w:r>
        <w:rPr>
          <w:rFonts w:hint="eastAsia"/>
          <w:vanish w:val="0"/>
        </w:rPr>
        <w:t>), (</w:t>
      </w:r>
      <w:r>
        <w:rPr>
          <w:vanish w:val="0"/>
        </w:rPr>
        <w:t>1984,1904)</w:t>
      </w:r>
      <w:r>
        <w:rPr>
          <w:rFonts w:hint="eastAsia"/>
          <w:vanish w:val="0"/>
        </w:rPr>
        <w:t>, (</w:t>
      </w:r>
      <w:r>
        <w:rPr>
          <w:vanish w:val="0"/>
        </w:rPr>
        <w:t>2320,2152</w:t>
      </w:r>
      <w:r>
        <w:rPr>
          <w:rFonts w:hint="eastAsia"/>
          <w:vanish w:val="0"/>
        </w:rPr>
        <w:t>), (</w:t>
      </w:r>
      <w:r>
        <w:rPr>
          <w:vanish w:val="0"/>
        </w:rPr>
        <w:t>1984,2442)</w:t>
      </w:r>
      <w:r>
        <w:rPr>
          <w:rFonts w:hint="eastAsia"/>
          <w:vanish w:val="0"/>
        </w:rPr>
        <w:t>, (</w:t>
      </w:r>
      <w:r>
        <w:rPr>
          <w:vanish w:val="0"/>
        </w:rPr>
        <w:t>2320,2690</w:t>
      </w:r>
      <w:r>
        <w:rPr>
          <w:rFonts w:hint="eastAsia"/>
          <w:vanish w:val="0"/>
        </w:rPr>
        <w:t>),</w:t>
      </w:r>
      <w:r>
        <w:rPr>
          <w:vanish w:val="0"/>
        </w:rPr>
        <w:t xml:space="preserve"> </w:t>
      </w:r>
      <w:r>
        <w:rPr>
          <w:rFonts w:hint="eastAsia"/>
          <w:vanish w:val="0"/>
        </w:rPr>
        <w:t>(</w:t>
      </w:r>
      <w:r>
        <w:rPr>
          <w:vanish w:val="0"/>
        </w:rPr>
        <w:t>716,2980</w:t>
      </w:r>
      <w:r>
        <w:rPr>
          <w:rFonts w:hint="eastAsia"/>
          <w:vanish w:val="0"/>
        </w:rPr>
        <w:t>)。</w:t>
      </w:r>
    </w:p>
    <w:p w14:paraId="7E683EB9">
      <w:pPr>
        <w:pStyle w:val="15"/>
        <w:spacing w:before="166" w:after="166"/>
        <w:ind w:firstLine="480"/>
        <w:rPr>
          <w:vanish w:val="0"/>
        </w:rPr>
      </w:pPr>
      <w:r>
        <w:rPr>
          <w:vanish w:val="0"/>
        </w:rPr>
        <w:tab/>
      </w:r>
      <w:r>
        <w:rPr>
          <w:vanish w:val="0"/>
        </w:rPr>
        <w:t>在第N3处</w:t>
      </w:r>
      <w:r>
        <w:rPr>
          <w:rFonts w:hint="eastAsia"/>
          <w:vanish w:val="0"/>
        </w:rPr>
        <w:t>，</w:t>
      </w:r>
      <w:r>
        <w:rPr>
          <w:vanish w:val="0"/>
        </w:rPr>
        <w:t>按</w:t>
      </w:r>
      <w:r>
        <w:rPr>
          <w:rFonts w:hint="eastAsia"/>
          <w:vanish w:val="0"/>
        </w:rPr>
        <w:t>20B+</w:t>
      </w:r>
      <w:r>
        <w:rPr>
          <w:vanish w:val="0"/>
        </w:rPr>
        <w:t>1480B划分</w:t>
      </w:r>
      <w:r>
        <w:rPr>
          <w:rFonts w:hint="eastAsia"/>
          <w:vanish w:val="0"/>
        </w:rPr>
        <w:t>。(大小</w:t>
      </w:r>
      <w:r>
        <w:rPr>
          <w:vanish w:val="0"/>
        </w:rPr>
        <w:t>,</w:t>
      </w:r>
      <w:r>
        <w:rPr>
          <w:rFonts w:hint="eastAsia"/>
          <w:vanish w:val="0"/>
        </w:rPr>
        <w:t>偏移)为(</w:t>
      </w:r>
      <w:r>
        <w:rPr>
          <w:vanish w:val="0"/>
        </w:rPr>
        <w:t>1480,0</w:t>
      </w:r>
      <w:r>
        <w:rPr>
          <w:rFonts w:hint="eastAsia"/>
          <w:vanish w:val="0"/>
        </w:rPr>
        <w:t>), (</w:t>
      </w:r>
      <w:r>
        <w:rPr>
          <w:vanish w:val="0"/>
        </w:rPr>
        <w:t>840,185</w:t>
      </w:r>
      <w:r>
        <w:rPr>
          <w:rFonts w:hint="eastAsia"/>
          <w:vanish w:val="0"/>
        </w:rPr>
        <w:t>), (</w:t>
      </w:r>
      <w:r>
        <w:rPr>
          <w:vanish w:val="0"/>
        </w:rPr>
        <w:t>1480, 290),</w:t>
      </w:r>
      <w:r>
        <w:rPr>
          <w:rFonts w:hint="eastAsia"/>
          <w:vanish w:val="0"/>
        </w:rPr>
        <w:t xml:space="preserve"> (</w:t>
      </w:r>
      <w:r>
        <w:rPr>
          <w:vanish w:val="0"/>
        </w:rPr>
        <w:t>504, 475),</w:t>
      </w:r>
      <w:r>
        <w:rPr>
          <w:rFonts w:hint="eastAsia"/>
          <w:vanish w:val="0"/>
        </w:rPr>
        <w:t xml:space="preserve"> (</w:t>
      </w:r>
      <w:r>
        <w:rPr>
          <w:vanish w:val="0"/>
        </w:rPr>
        <w:t>1480,538</w:t>
      </w:r>
      <w:r>
        <w:rPr>
          <w:rFonts w:hint="eastAsia"/>
          <w:vanish w:val="0"/>
        </w:rPr>
        <w:t>), (</w:t>
      </w:r>
      <w:r>
        <w:rPr>
          <w:vanish w:val="0"/>
        </w:rPr>
        <w:t>840,723)</w:t>
      </w:r>
      <w:r>
        <w:rPr>
          <w:rFonts w:hint="eastAsia"/>
          <w:vanish w:val="0"/>
        </w:rPr>
        <w:t>, (</w:t>
      </w:r>
      <w:r>
        <w:rPr>
          <w:vanish w:val="0"/>
        </w:rPr>
        <w:t>1480,828)</w:t>
      </w:r>
      <w:r>
        <w:rPr>
          <w:rFonts w:hint="eastAsia"/>
          <w:vanish w:val="0"/>
        </w:rPr>
        <w:t>, (</w:t>
      </w:r>
      <w:r>
        <w:rPr>
          <w:vanish w:val="0"/>
        </w:rPr>
        <w:t>504,1013)</w:t>
      </w:r>
      <w:r>
        <w:rPr>
          <w:rFonts w:hint="eastAsia"/>
          <w:vanish w:val="0"/>
        </w:rPr>
        <w:t>, (</w:t>
      </w:r>
      <w:r>
        <w:rPr>
          <w:vanish w:val="0"/>
        </w:rPr>
        <w:t>1480,1076</w:t>
      </w:r>
      <w:r>
        <w:rPr>
          <w:rFonts w:hint="eastAsia"/>
          <w:vanish w:val="0"/>
        </w:rPr>
        <w:t>), (</w:t>
      </w:r>
      <w:r>
        <w:rPr>
          <w:vanish w:val="0"/>
        </w:rPr>
        <w:t>840,1261</w:t>
      </w:r>
      <w:r>
        <w:rPr>
          <w:rFonts w:hint="eastAsia"/>
          <w:vanish w:val="0"/>
        </w:rPr>
        <w:t>), (</w:t>
      </w:r>
      <w:r>
        <w:rPr>
          <w:vanish w:val="0"/>
        </w:rPr>
        <w:t>1480,1366)</w:t>
      </w:r>
      <w:r>
        <w:rPr>
          <w:rFonts w:hint="eastAsia"/>
          <w:vanish w:val="0"/>
        </w:rPr>
        <w:t>, (</w:t>
      </w:r>
      <w:r>
        <w:rPr>
          <w:vanish w:val="0"/>
        </w:rPr>
        <w:t>504,1366)</w:t>
      </w:r>
      <w:r>
        <w:rPr>
          <w:rFonts w:hint="eastAsia"/>
          <w:vanish w:val="0"/>
        </w:rPr>
        <w:t>, (</w:t>
      </w:r>
      <w:r>
        <w:rPr>
          <w:vanish w:val="0"/>
        </w:rPr>
        <w:t>1480,1614</w:t>
      </w:r>
      <w:r>
        <w:rPr>
          <w:rFonts w:hint="eastAsia"/>
          <w:vanish w:val="0"/>
        </w:rPr>
        <w:t>), (</w:t>
      </w:r>
      <w:r>
        <w:rPr>
          <w:vanish w:val="0"/>
        </w:rPr>
        <w:t>840,1799</w:t>
      </w:r>
      <w:r>
        <w:rPr>
          <w:rFonts w:hint="eastAsia"/>
          <w:vanish w:val="0"/>
        </w:rPr>
        <w:t>), (</w:t>
      </w:r>
      <w:r>
        <w:rPr>
          <w:vanish w:val="0"/>
        </w:rPr>
        <w:t>1480,1904)</w:t>
      </w:r>
      <w:r>
        <w:rPr>
          <w:rFonts w:hint="eastAsia"/>
          <w:vanish w:val="0"/>
        </w:rPr>
        <w:t>, (</w:t>
      </w:r>
      <w:r>
        <w:rPr>
          <w:vanish w:val="0"/>
        </w:rPr>
        <w:t>504,2089)</w:t>
      </w:r>
      <w:r>
        <w:rPr>
          <w:rFonts w:hint="eastAsia"/>
          <w:vanish w:val="0"/>
        </w:rPr>
        <w:t>, (</w:t>
      </w:r>
      <w:r>
        <w:rPr>
          <w:vanish w:val="0"/>
        </w:rPr>
        <w:t>1480,2152</w:t>
      </w:r>
      <w:r>
        <w:rPr>
          <w:rFonts w:hint="eastAsia"/>
          <w:vanish w:val="0"/>
        </w:rPr>
        <w:t>), (</w:t>
      </w:r>
      <w:r>
        <w:rPr>
          <w:vanish w:val="0"/>
        </w:rPr>
        <w:t>840,2337</w:t>
      </w:r>
      <w:r>
        <w:rPr>
          <w:rFonts w:hint="eastAsia"/>
          <w:vanish w:val="0"/>
        </w:rPr>
        <w:t>), (</w:t>
      </w:r>
      <w:r>
        <w:rPr>
          <w:vanish w:val="0"/>
        </w:rPr>
        <w:t>1480,2442)</w:t>
      </w:r>
      <w:r>
        <w:rPr>
          <w:rFonts w:hint="eastAsia"/>
          <w:vanish w:val="0"/>
        </w:rPr>
        <w:t>, (</w:t>
      </w:r>
      <w:r>
        <w:rPr>
          <w:vanish w:val="0"/>
        </w:rPr>
        <w:t>504,2627)</w:t>
      </w:r>
      <w:r>
        <w:rPr>
          <w:rFonts w:hint="eastAsia"/>
          <w:vanish w:val="0"/>
        </w:rPr>
        <w:t>, (</w:t>
      </w:r>
      <w:r>
        <w:rPr>
          <w:vanish w:val="0"/>
        </w:rPr>
        <w:t>1480,2690</w:t>
      </w:r>
      <w:r>
        <w:rPr>
          <w:rFonts w:hint="eastAsia"/>
          <w:vanish w:val="0"/>
        </w:rPr>
        <w:t>),</w:t>
      </w:r>
      <w:r>
        <w:rPr>
          <w:vanish w:val="0"/>
        </w:rPr>
        <w:t xml:space="preserve"> </w:t>
      </w:r>
      <w:r>
        <w:rPr>
          <w:rFonts w:hint="eastAsia"/>
          <w:vanish w:val="0"/>
        </w:rPr>
        <w:t>(</w:t>
      </w:r>
      <w:r>
        <w:rPr>
          <w:vanish w:val="0"/>
        </w:rPr>
        <w:t>840,2875</w:t>
      </w:r>
      <w:r>
        <w:rPr>
          <w:rFonts w:hint="eastAsia"/>
          <w:vanish w:val="0"/>
        </w:rPr>
        <w:t>),</w:t>
      </w:r>
      <w:r>
        <w:rPr>
          <w:vanish w:val="0"/>
        </w:rPr>
        <w:t xml:space="preserve"> </w:t>
      </w:r>
      <w:r>
        <w:rPr>
          <w:rFonts w:hint="eastAsia"/>
          <w:vanish w:val="0"/>
        </w:rPr>
        <w:t>(</w:t>
      </w:r>
      <w:r>
        <w:rPr>
          <w:vanish w:val="0"/>
        </w:rPr>
        <w:t>716,2980</w:t>
      </w:r>
      <w:r>
        <w:rPr>
          <w:rFonts w:hint="eastAsia"/>
          <w:vanish w:val="0"/>
        </w:rPr>
        <w:t>)。</w:t>
      </w:r>
    </w:p>
    <w:p w14:paraId="003B2FAE">
      <w:pPr>
        <w:pStyle w:val="15"/>
        <w:spacing w:before="166" w:after="166"/>
        <w:ind w:firstLine="480"/>
        <w:rPr>
          <w:vanish w:val="0"/>
        </w:rPr>
      </w:pPr>
      <w:r>
        <w:rPr>
          <w:vanish w:val="0"/>
        </w:rPr>
        <w:tab/>
      </w:r>
      <w:r>
        <w:rPr>
          <w:rFonts w:hint="eastAsia"/>
          <w:vanish w:val="0"/>
        </w:rPr>
        <w:t>在N4、N5处，同N3的情况。</w:t>
      </w:r>
    </w:p>
    <w:p w14:paraId="66E56EA6"/>
    <w:p w14:paraId="46279A92"/>
    <w:p w14:paraId="4305B53D"/>
    <w:p w14:paraId="2A535310"/>
    <w:p w14:paraId="44450FEE"/>
    <w:p w14:paraId="0EF88C57"/>
    <w:p w14:paraId="04C0C5AB"/>
    <w:p w14:paraId="7E283145"/>
    <w:p w14:paraId="3E6CFF68"/>
    <w:p w14:paraId="0C981DCE"/>
    <w:p w14:paraId="2D59796B"/>
    <w:p w14:paraId="549171BD"/>
    <w:p w14:paraId="11D7BF8C"/>
    <w:p w14:paraId="11979AF4"/>
    <w:p w14:paraId="653D543F"/>
    <w:p w14:paraId="3DC02E69"/>
    <w:p w14:paraId="5D6EB235"/>
    <w:p w14:paraId="00E260DA"/>
    <w:p w14:paraId="3B4AD654"/>
    <w:p w14:paraId="6FB25BF3">
      <w:pPr>
        <w:pStyle w:val="2"/>
        <w:spacing w:before="166" w:after="166"/>
        <w:rPr>
          <w:rFonts w:hint="eastAsia"/>
          <w:b/>
          <w:bCs w:val="0"/>
        </w:rPr>
      </w:pPr>
      <w:bookmarkStart w:id="8" w:name="_Toc193277830"/>
      <w:r>
        <w:rPr>
          <w:rFonts w:hint="eastAsia"/>
          <w:b/>
          <w:bCs w:val="0"/>
        </w:rPr>
        <w:t>第</w:t>
      </w:r>
      <w:r>
        <w:rPr>
          <w:b/>
          <w:bCs w:val="0"/>
        </w:rPr>
        <w:fldChar w:fldCharType="begin"/>
      </w:r>
      <w:r>
        <w:rPr>
          <w:b/>
          <w:bCs w:val="0"/>
        </w:rPr>
        <w:instrText xml:space="preserve"> seq lec  \* Arabic </w:instrText>
      </w:r>
      <w:r>
        <w:rPr>
          <w:b/>
          <w:bCs w:val="0"/>
        </w:rPr>
        <w:fldChar w:fldCharType="separate"/>
      </w:r>
      <w:r>
        <w:rPr>
          <w:rFonts w:hint="eastAsia"/>
          <w:b/>
          <w:bCs w:val="0"/>
        </w:rPr>
        <w:t>11</w:t>
      </w:r>
      <w:r>
        <w:rPr>
          <w:rFonts w:hint="eastAsia"/>
          <w:b/>
          <w:bCs w:val="0"/>
        </w:rPr>
        <w:fldChar w:fldCharType="end"/>
      </w:r>
      <w:r>
        <w:rPr>
          <w:b/>
          <w:bCs w:val="0"/>
        </w:rPr>
        <w:t>课</w:t>
      </w:r>
      <w:r>
        <w:rPr>
          <w:rFonts w:hint="eastAsia"/>
          <w:b/>
          <w:bCs w:val="0"/>
        </w:rPr>
        <w:tab/>
      </w:r>
      <w:r>
        <w:rPr>
          <w:rFonts w:hint="eastAsia"/>
          <w:b/>
          <w:bCs w:val="0"/>
        </w:rPr>
        <w:t>ICMP、ARP和支撑协议</w:t>
      </w:r>
      <w:bookmarkEnd w:id="8"/>
    </w:p>
    <w:p w14:paraId="4A4B28F7">
      <w:pPr>
        <w:pStyle w:val="4"/>
        <w:rPr>
          <w:rFonts w:hint="eastAsia"/>
        </w:rPr>
      </w:pPr>
      <w:bookmarkStart w:id="9" w:name="_Toc193277831"/>
      <w:r>
        <w:rPr>
          <w:rFonts w:hint="eastAsia"/>
        </w:rPr>
        <w:t>一、单项</w:t>
      </w:r>
      <w:r>
        <w:t>选择题</w:t>
      </w:r>
      <w:bookmarkEnd w:id="9"/>
    </w:p>
    <w:p w14:paraId="13C33A71">
      <w:pPr>
        <w:pStyle w:val="12"/>
        <w:numPr>
          <w:ilvl w:val="0"/>
          <w:numId w:val="4"/>
        </w:numPr>
        <w:spacing w:before="166" w:after="166"/>
      </w:pPr>
      <w:r>
        <w:t>PING command can （　　） .</w:t>
      </w:r>
    </w:p>
    <w:p w14:paraId="7FF876D3">
      <w:pPr>
        <w:pStyle w:val="13"/>
        <w:spacing w:before="166" w:after="166"/>
        <w:ind w:left="480"/>
      </w:pPr>
      <w:r>
        <w:t>A. manipulates network routing tables</w:t>
      </w:r>
    </w:p>
    <w:p w14:paraId="2B305A8A">
      <w:pPr>
        <w:pStyle w:val="13"/>
        <w:spacing w:before="166" w:after="166"/>
        <w:ind w:left="480"/>
      </w:pPr>
      <w:r>
        <w:t>B. trace route to a remote host</w:t>
      </w:r>
    </w:p>
    <w:p w14:paraId="2FECDF69">
      <w:pPr>
        <w:pStyle w:val="13"/>
        <w:spacing w:before="166" w:after="166"/>
        <w:ind w:left="480"/>
      </w:pPr>
      <w:r>
        <w:t>C. test if a host is reachable across an IP network</w:t>
      </w:r>
    </w:p>
    <w:p w14:paraId="43A5BC65">
      <w:pPr>
        <w:pStyle w:val="13"/>
        <w:spacing w:before="166" w:after="166"/>
        <w:ind w:left="480"/>
      </w:pPr>
      <w:r>
        <w:t>D. displays and modifies the IP-to-physical address translation tables</w:t>
      </w:r>
    </w:p>
    <w:p w14:paraId="48394323">
      <w:pPr>
        <w:pStyle w:val="15"/>
        <w:spacing w:before="166" w:after="166"/>
        <w:ind w:firstLine="480"/>
        <w:rPr>
          <w:vanish w:val="0"/>
        </w:rPr>
      </w:pPr>
      <w:r>
        <w:rPr>
          <w:vanish w:val="0"/>
        </w:rPr>
        <w:t>答：C。</w:t>
      </w:r>
    </w:p>
    <w:p w14:paraId="57D16463">
      <w:pPr>
        <w:pStyle w:val="12"/>
        <w:spacing w:before="166" w:after="166"/>
      </w:pPr>
      <w:r>
        <w:t>PING command uses （　　） .</w:t>
      </w:r>
    </w:p>
    <w:p w14:paraId="17051F88">
      <w:pPr>
        <w:pStyle w:val="13"/>
        <w:spacing w:before="166" w:after="166"/>
        <w:ind w:left="480"/>
      </w:pPr>
      <w:r>
        <w:t>A. TCP</w:t>
      </w:r>
      <w:r>
        <w:tab/>
      </w:r>
      <w:r>
        <w:t>B. UDP</w:t>
      </w:r>
      <w:r>
        <w:tab/>
      </w:r>
      <w:r>
        <w:t>C. raw IP</w:t>
      </w:r>
      <w:r>
        <w:tab/>
      </w:r>
      <w:r>
        <w:t>D. IGMP</w:t>
      </w:r>
    </w:p>
    <w:p w14:paraId="3A9757A8">
      <w:pPr>
        <w:pStyle w:val="15"/>
        <w:spacing w:before="166" w:after="166"/>
        <w:ind w:firstLine="480"/>
        <w:rPr>
          <w:vanish w:val="0"/>
        </w:rPr>
      </w:pPr>
      <w:r>
        <w:rPr>
          <w:vanish w:val="0"/>
        </w:rPr>
        <w:t>答：C。</w:t>
      </w:r>
    </w:p>
    <w:p w14:paraId="5B0AAB29">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Pinging （　　） with all packets received successfully CANNOT tell the network interface card (NIC) is working properly.</w:t>
      </w:r>
    </w:p>
    <w:p w14:paraId="435529A6">
      <w:pPr>
        <w:pStyle w:val="13"/>
        <w:spacing w:before="166" w:after="166"/>
        <w:ind w:left="480"/>
      </w:pPr>
      <w:r>
        <w:t>A.0.0.0.0</w:t>
      </w:r>
      <w:r>
        <w:tab/>
      </w:r>
      <w:r>
        <w:t>B. 59.77.7.25</w:t>
      </w:r>
      <w:r>
        <w:tab/>
      </w:r>
      <w:r>
        <w:t>C. 127.0.0.1</w:t>
      </w:r>
      <w:r>
        <w:tab/>
      </w:r>
      <w:r>
        <w:t>D. 192.168.1.1</w:t>
      </w:r>
    </w:p>
    <w:p w14:paraId="15506A57">
      <w:pPr>
        <w:pStyle w:val="15"/>
        <w:spacing w:before="166" w:after="166"/>
        <w:ind w:firstLine="480"/>
        <w:rPr>
          <w:vanish w:val="0"/>
        </w:rPr>
      </w:pPr>
      <w:r>
        <w:rPr>
          <w:vanish w:val="0"/>
        </w:rPr>
        <w:t>答：C。</w:t>
      </w:r>
    </w:p>
    <w:p w14:paraId="4A654895">
      <w:pPr>
        <w:pStyle w:val="15"/>
        <w:spacing w:before="166" w:after="166"/>
        <w:ind w:firstLine="480"/>
        <w:rPr>
          <w:rFonts w:hint="eastAsia"/>
          <w:vanish w:val="0"/>
        </w:rPr>
      </w:pPr>
      <w:r>
        <w:rPr>
          <w:rFonts w:hint="eastAsia"/>
          <w:vanish w:val="0"/>
        </w:rPr>
        <w:t>A. 0.0.0.0：通常表示无效地址或默认路由，无法作为有效 Ping 目标，与网卡无关。</w:t>
      </w:r>
    </w:p>
    <w:p w14:paraId="352B9268">
      <w:pPr>
        <w:pStyle w:val="15"/>
        <w:spacing w:before="166" w:after="166"/>
        <w:ind w:firstLine="480"/>
        <w:rPr>
          <w:rFonts w:hint="eastAsia"/>
          <w:vanish w:val="0"/>
        </w:rPr>
      </w:pPr>
      <w:r>
        <w:rPr>
          <w:rFonts w:hint="eastAsia"/>
          <w:vanish w:val="0"/>
        </w:rPr>
        <w:t>B. 59.77.7.25 和 D. 192.168.1.1：均为实际网络中的地址（公网或局域网）。若能 Ping 通，表明网卡能正常收发数据，可间接验证其功能。</w:t>
      </w:r>
    </w:p>
    <w:p w14:paraId="03AA2260">
      <w:pPr>
        <w:pStyle w:val="15"/>
        <w:spacing w:before="166" w:after="166"/>
        <w:ind w:firstLine="480"/>
        <w:rPr>
          <w:rFonts w:hint="eastAsia"/>
          <w:vanish w:val="0"/>
        </w:rPr>
      </w:pPr>
      <w:r>
        <w:rPr>
          <w:rFonts w:hint="eastAsia"/>
          <w:vanish w:val="0"/>
        </w:rPr>
        <w:t>选项 C（127.0.0.1） 是本地环回地址（Loopback Address），用于测试主机自身的网络协议栈。Ping 127.0.0.1 仅验证本地 TCP/IP 协议栈是否正常，数据包不会经过物理网卡（NIC）。即使网卡损坏或未启用，只要系统协议栈正常，Ping 仍会成功。</w:t>
      </w:r>
    </w:p>
    <w:p w14:paraId="010407A0">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en you execute the command line "ping （　　） " with all packets received successfully, network interface card (NIC) may NOT work.</w:t>
      </w:r>
    </w:p>
    <w:p w14:paraId="12A532E9">
      <w:pPr>
        <w:pStyle w:val="13"/>
        <w:spacing w:before="166" w:after="166"/>
        <w:ind w:left="480"/>
      </w:pPr>
      <w:r>
        <w:t>A. 127.0.0.1</w:t>
      </w:r>
      <w:r>
        <w:tab/>
      </w:r>
      <w:r>
        <w:t>B. 0.0.0.0</w:t>
      </w:r>
      <w:r>
        <w:tab/>
      </w:r>
      <w:r>
        <w:t>C. 8.8.8.8</w:t>
      </w:r>
      <w:r>
        <w:tab/>
      </w:r>
      <w:r>
        <w:t>D. 255.255.255.255</w:t>
      </w:r>
    </w:p>
    <w:p w14:paraId="59B747FF">
      <w:pPr>
        <w:pStyle w:val="15"/>
        <w:spacing w:before="166" w:after="166"/>
        <w:ind w:firstLine="480"/>
        <w:rPr>
          <w:vanish w:val="0"/>
        </w:rPr>
      </w:pPr>
      <w:r>
        <w:rPr>
          <w:vanish w:val="0"/>
        </w:rPr>
        <w:t>答：A。</w:t>
      </w:r>
    </w:p>
    <w:p w14:paraId="30905ACD">
      <w:pPr>
        <w:pStyle w:val="15"/>
        <w:numPr>
          <w:ilvl w:val="0"/>
          <w:numId w:val="3"/>
        </w:numPr>
        <w:spacing w:before="166" w:after="166"/>
        <w:ind w:left="480" w:leftChars="200" w:firstLine="0" w:firstLineChars="0"/>
        <w:rPr>
          <w:rFonts w:hint="eastAsia"/>
          <w:vanish w:val="0"/>
        </w:rPr>
      </w:pPr>
      <w:r>
        <w:rPr>
          <w:rFonts w:hint="eastAsia"/>
          <w:vanish w:val="0"/>
        </w:rPr>
        <w:t>0.0.0.0：该地址通常表示默认路由或无效地址，无法作为有效 Ping 目标。多数系统会直接报错，与网卡状态无关。</w:t>
      </w:r>
    </w:p>
    <w:p w14:paraId="669EC772">
      <w:pPr>
        <w:pStyle w:val="15"/>
        <w:numPr>
          <w:ilvl w:val="0"/>
          <w:numId w:val="3"/>
        </w:numPr>
        <w:spacing w:before="166" w:after="166"/>
        <w:ind w:left="480" w:leftChars="200" w:firstLine="0" w:firstLineChars="0"/>
        <w:rPr>
          <w:vanish w:val="0"/>
        </w:rPr>
      </w:pPr>
      <w:r>
        <w:rPr>
          <w:rFonts w:hint="eastAsia"/>
          <w:vanish w:val="0"/>
        </w:rPr>
        <w:t>8.8.8.8：这是 Google 的公共 DNS 服务器地址（公网 IP）。若 Ping 成功，表明网卡能够通过物理链路收发数据包，说明网卡工作正常。</w:t>
      </w:r>
    </w:p>
    <w:p w14:paraId="5284A368">
      <w:pPr>
        <w:pStyle w:val="15"/>
        <w:numPr>
          <w:ilvl w:val="0"/>
          <w:numId w:val="3"/>
        </w:numPr>
        <w:spacing w:before="166" w:after="166"/>
        <w:ind w:left="480" w:leftChars="200" w:firstLine="0" w:firstLineChars="0"/>
        <w:rPr>
          <w:vanish w:val="0"/>
        </w:rPr>
      </w:pPr>
      <w:r>
        <w:rPr>
          <w:rFonts w:hint="eastAsia"/>
          <w:vanish w:val="0"/>
        </w:rPr>
        <w:t>255.255.255.255：这是广播地址，用于向本地网络所有设备发送数据。若 Ping 成功，说明网卡至少能发送广播包，但可能因系统限制或安全策略无法正常响应</w:t>
      </w:r>
      <w:r>
        <w:rPr>
          <w:rFonts w:hint="eastAsia"/>
          <w:vanish w:val="0"/>
          <w:lang w:eastAsia="zh-CN"/>
        </w:rPr>
        <w:t>。</w:t>
      </w:r>
    </w:p>
    <w:p w14:paraId="42070E10">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 xml:space="preserve"> （　　） forms a conceptual boundary in the protocol stack. Layers above it are realized by software, while layers below it are mainly related to hardware.</w:t>
      </w:r>
    </w:p>
    <w:p w14:paraId="23B34D09">
      <w:pPr>
        <w:pStyle w:val="13"/>
        <w:spacing w:before="166" w:after="166"/>
        <w:ind w:left="480"/>
      </w:pPr>
      <w:r>
        <w:t>A. Internet</w:t>
      </w:r>
      <w:r>
        <w:tab/>
      </w:r>
      <w:r>
        <w:t>B. ICMP</w:t>
      </w:r>
      <w:r>
        <w:tab/>
      </w:r>
      <w:r>
        <w:t>C. ARP</w:t>
      </w:r>
      <w:r>
        <w:tab/>
      </w:r>
      <w:r>
        <w:t>D. DHCP</w:t>
      </w:r>
    </w:p>
    <w:p w14:paraId="309F2837">
      <w:pPr>
        <w:pStyle w:val="15"/>
        <w:spacing w:before="166" w:after="166"/>
        <w:ind w:firstLine="480"/>
        <w:rPr>
          <w:vanish w:val="0"/>
        </w:rPr>
      </w:pPr>
      <w:r>
        <w:rPr>
          <w:vanish w:val="0"/>
        </w:rPr>
        <w:t>答：C。</w:t>
      </w:r>
    </w:p>
    <w:p w14:paraId="716D1009">
      <w:pPr>
        <w:pStyle w:val="15"/>
        <w:spacing w:before="166" w:after="166"/>
        <w:ind w:firstLine="480"/>
        <w:rPr>
          <w:rFonts w:hint="eastAsia" w:eastAsia="方正公文楷体"/>
          <w:vanish w:val="0"/>
          <w:lang w:val="en-US" w:eastAsia="zh-CN"/>
        </w:rPr>
      </w:pPr>
      <w:r>
        <w:rPr>
          <w:rFonts w:hint="eastAsia"/>
          <w:vanish w:val="0"/>
        </w:rPr>
        <w:t>A. Internet网络层（IP协议）负责逻辑寻址和路由，完全由软件实现，属于分界线的上层，并非边界本身。</w:t>
      </w:r>
      <w:r>
        <w:rPr>
          <w:rFonts w:hint="eastAsia"/>
          <w:vanish w:val="0"/>
          <w:lang w:val="en-US" w:eastAsia="zh-CN"/>
        </w:rPr>
        <w:t xml:space="preserve"> </w:t>
      </w:r>
      <w:r>
        <w:rPr>
          <w:rFonts w:hint="eastAsia"/>
          <w:vanish w:val="0"/>
        </w:rPr>
        <w:t>B. ICMP属于网络层的辅助协议（如Ping工具），仍处于软件层次，与硬件无关。</w:t>
      </w:r>
      <w:r>
        <w:rPr>
          <w:rFonts w:hint="eastAsia"/>
          <w:vanish w:val="0"/>
          <w:lang w:val="en-US" w:eastAsia="zh-CN"/>
        </w:rPr>
        <w:t xml:space="preserve"> C. 在TCP/IP模型中，数据链路层（网络接口层） 负责将网络层（Internet层）的数据包封装成帧，并通过物理介质传输。这一层包含 ARP，其作用是将IP地址解析为对应的MAC地址。关键分界点：ARP位于数据链路层，是软件与硬件的交互点。上层（网络层及以上）：完全由软件实现（如IP协议、TCP/UDP）。下层（物理层）：涉及硬件设备（如网卡、电缆）和驱动程序的物理传输。D. DHCP应用层协议，完全由软件实现，与硬件无关。</w:t>
      </w:r>
    </w:p>
    <w:p w14:paraId="64D68691">
      <w:pPr>
        <w:pStyle w:val="12"/>
        <w:spacing w:before="166" w:after="166"/>
      </w:pPr>
      <w:r>
        <w:t>An ARP message is placed in the （　　） area.</w:t>
      </w:r>
    </w:p>
    <w:p w14:paraId="14F5588C">
      <w:pPr>
        <w:pStyle w:val="13"/>
        <w:spacing w:before="166" w:after="166"/>
        <w:ind w:left="480"/>
      </w:pPr>
      <w:r>
        <w:t>A. frame payload</w:t>
      </w:r>
      <w:r>
        <w:tab/>
      </w:r>
      <w:r>
        <w:t>B. IP payload</w:t>
      </w:r>
      <w:r>
        <w:tab/>
      </w:r>
      <w:r>
        <w:t>C. IP options</w:t>
      </w:r>
      <w:r>
        <w:tab/>
      </w:r>
      <w:r>
        <w:t>D. TCP data</w:t>
      </w:r>
    </w:p>
    <w:p w14:paraId="2352AD9B">
      <w:pPr>
        <w:pStyle w:val="15"/>
        <w:spacing w:before="166" w:after="166"/>
        <w:ind w:firstLine="480"/>
        <w:rPr>
          <w:vanish w:val="0"/>
        </w:rPr>
      </w:pPr>
      <w:r>
        <w:rPr>
          <w:vanish w:val="0"/>
        </w:rPr>
        <w:t>答：A。</w:t>
      </w:r>
    </w:p>
    <w:p w14:paraId="2A7D55F6">
      <w:pPr>
        <w:pStyle w:val="12"/>
        <w:spacing w:before="166" w:after="166"/>
      </w:pPr>
      <w:r>
        <w:t>A traceroute application sends a series of （　　） messages with TTL set to 1, 2, 3, etc.</w:t>
      </w:r>
    </w:p>
    <w:p w14:paraId="2557906A">
      <w:pPr>
        <w:pStyle w:val="13"/>
        <w:spacing w:before="166" w:after="166"/>
        <w:ind w:left="480"/>
      </w:pPr>
      <w:r>
        <w:t>A. Echo Request</w:t>
      </w:r>
      <w:r>
        <w:tab/>
      </w:r>
      <w:r>
        <w:t>B. Echo Reply</w:t>
      </w:r>
      <w:r>
        <w:tab/>
      </w:r>
      <w:r>
        <w:t>C. Time Exceeded</w:t>
      </w:r>
      <w:r>
        <w:tab/>
      </w:r>
      <w:r>
        <w:t>D. Redirect</w:t>
      </w:r>
    </w:p>
    <w:p w14:paraId="2B4C0861">
      <w:pPr>
        <w:pStyle w:val="15"/>
        <w:spacing w:before="166" w:after="166"/>
        <w:ind w:firstLine="480"/>
        <w:rPr>
          <w:vanish w:val="0"/>
        </w:rPr>
      </w:pPr>
      <w:r>
        <w:rPr>
          <w:vanish w:val="0"/>
        </w:rPr>
        <w:t>答：A。</w:t>
      </w:r>
    </w:p>
    <w:p w14:paraId="35DAD65F">
      <w:pPr>
        <w:pStyle w:val="12"/>
        <w:spacing w:before="166" w:after="166"/>
      </w:pPr>
      <w:r>
        <w:t>An IP Ping utilizes which ICMP control message?</w:t>
      </w:r>
    </w:p>
    <w:p w14:paraId="275EC3CB">
      <w:pPr>
        <w:pStyle w:val="13"/>
        <w:spacing w:before="166" w:after="166"/>
        <w:ind w:left="480"/>
      </w:pPr>
      <w:r>
        <w:t>A. Redirect</w:t>
      </w:r>
      <w:r>
        <w:tab/>
      </w:r>
      <w:r>
        <w:t>B. Source quench</w:t>
      </w:r>
      <w:r>
        <w:tab/>
      </w:r>
      <w:r>
        <w:t xml:space="preserve">C. </w:t>
      </w:r>
      <w:r>
        <w:rPr>
          <w:spacing w:val="-8"/>
        </w:rPr>
        <w:t>Dest</w:t>
      </w:r>
      <w:r>
        <w:rPr>
          <w:rFonts w:hint="eastAsia"/>
          <w:spacing w:val="-8"/>
        </w:rPr>
        <w:t xml:space="preserve">. </w:t>
      </w:r>
      <w:r>
        <w:rPr>
          <w:spacing w:val="-8"/>
        </w:rPr>
        <w:t>Unreachable</w:t>
      </w:r>
      <w:r>
        <w:tab/>
      </w:r>
      <w:r>
        <w:t>D. Echo Request</w:t>
      </w:r>
    </w:p>
    <w:p w14:paraId="798A0EF2">
      <w:pPr>
        <w:pStyle w:val="15"/>
        <w:spacing w:before="166" w:after="166"/>
        <w:ind w:firstLine="480"/>
        <w:rPr>
          <w:vanish w:val="0"/>
        </w:rPr>
      </w:pPr>
      <w:r>
        <w:rPr>
          <w:vanish w:val="0"/>
        </w:rPr>
        <w:t>答：D。</w:t>
      </w:r>
    </w:p>
    <w:p w14:paraId="406C4FB4">
      <w:pPr>
        <w:pStyle w:val="12"/>
        <w:spacing w:before="166" w:after="166"/>
      </w:pPr>
      <w:r>
        <w:t>FTP protocol is uses （　　） .</w:t>
      </w:r>
    </w:p>
    <w:p w14:paraId="163A748D">
      <w:pPr>
        <w:pStyle w:val="13"/>
        <w:spacing w:before="166" w:after="166"/>
        <w:ind w:left="480"/>
      </w:pPr>
      <w:r>
        <w:t>A. TCP</w:t>
      </w:r>
      <w:r>
        <w:tab/>
      </w:r>
      <w:r>
        <w:t>B. UDP</w:t>
      </w:r>
      <w:r>
        <w:tab/>
      </w:r>
      <w:r>
        <w:t>C. raw IP</w:t>
      </w:r>
      <w:r>
        <w:tab/>
      </w:r>
      <w:r>
        <w:t>D. ICMP</w:t>
      </w:r>
    </w:p>
    <w:p w14:paraId="5B95F5A0">
      <w:pPr>
        <w:pStyle w:val="15"/>
        <w:spacing w:before="166" w:after="166"/>
        <w:ind w:firstLine="480"/>
        <w:rPr>
          <w:vanish w:val="0"/>
        </w:rPr>
      </w:pPr>
      <w:r>
        <w:rPr>
          <w:vanish w:val="0"/>
        </w:rPr>
        <w:t>答：A。</w:t>
      </w:r>
    </w:p>
    <w:p w14:paraId="22FCE201">
      <w:pPr>
        <w:pStyle w:val="12"/>
        <w:spacing w:before="166" w:after="166"/>
      </w:pPr>
      <w:r>
        <w:t>ICMP protocol</w:t>
      </w:r>
      <w:r>
        <w:rPr>
          <w:rFonts w:hint="eastAsia"/>
        </w:rPr>
        <w:t>:</w:t>
      </w:r>
      <w:r>
        <w:t xml:space="preserve"> </w:t>
      </w:r>
    </w:p>
    <w:p w14:paraId="14CF12C0">
      <w:pPr>
        <w:pStyle w:val="13"/>
        <w:spacing w:before="166" w:after="166"/>
        <w:ind w:left="480"/>
      </w:pPr>
      <w:r>
        <w:t>A. stands for International Commission on Missing Persons</w:t>
      </w:r>
    </w:p>
    <w:p w14:paraId="098CDCEF">
      <w:pPr>
        <w:pStyle w:val="13"/>
        <w:spacing w:before="166" w:after="166"/>
        <w:ind w:left="480"/>
      </w:pPr>
      <w:r>
        <w:t>B. stands for Internal Critical Monitoring Problem</w:t>
      </w:r>
    </w:p>
    <w:p w14:paraId="506D40DD">
      <w:pPr>
        <w:pStyle w:val="13"/>
        <w:spacing w:before="166" w:after="166"/>
        <w:ind w:left="480"/>
      </w:pPr>
      <w:r>
        <w:t>C. uses TCP as transport protocol</w:t>
      </w:r>
    </w:p>
    <w:p w14:paraId="5A7702E6">
      <w:pPr>
        <w:pStyle w:val="13"/>
        <w:spacing w:before="166" w:after="166"/>
        <w:ind w:left="480"/>
      </w:pPr>
      <w:r>
        <w:t>D. is used by routers to inform hosts about unexpected events</w:t>
      </w:r>
    </w:p>
    <w:p w14:paraId="22B716C9">
      <w:pPr>
        <w:pStyle w:val="15"/>
        <w:spacing w:before="166" w:after="166"/>
        <w:ind w:firstLine="480"/>
        <w:rPr>
          <w:vanish w:val="0"/>
        </w:rPr>
      </w:pPr>
      <w:r>
        <w:rPr>
          <w:vanish w:val="0"/>
        </w:rPr>
        <w:t>答：D。</w:t>
      </w:r>
    </w:p>
    <w:p w14:paraId="64F1DFB4">
      <w:pPr>
        <w:pStyle w:val="12"/>
        <w:spacing w:before="166" w:after="166"/>
      </w:pPr>
      <w:r>
        <w:t xml:space="preserve">In error reporting the encapsulated ICMP packet goes to （　　） </w:t>
      </w:r>
    </w:p>
    <w:p w14:paraId="2E1FEF8F">
      <w:pPr>
        <w:pStyle w:val="13"/>
        <w:spacing w:before="166" w:after="166"/>
        <w:ind w:left="480"/>
      </w:pPr>
      <w:r>
        <w:t>A. the sender</w:t>
      </w:r>
      <w:r>
        <w:tab/>
      </w:r>
      <w:r>
        <w:t>B. the receiver</w:t>
      </w:r>
      <w:r>
        <w:tab/>
      </w:r>
      <w:r>
        <w:t>C. a router</w:t>
      </w:r>
      <w:r>
        <w:tab/>
      </w:r>
      <w:r>
        <w:t>D. any of the above</w:t>
      </w:r>
    </w:p>
    <w:p w14:paraId="1A35FB65">
      <w:pPr>
        <w:pStyle w:val="15"/>
        <w:spacing w:before="166" w:after="166"/>
        <w:ind w:firstLine="480"/>
        <w:rPr>
          <w:vanish w:val="0"/>
        </w:rPr>
      </w:pPr>
      <w:r>
        <w:rPr>
          <w:vanish w:val="0"/>
        </w:rPr>
        <w:t>答：A。</w:t>
      </w:r>
    </w:p>
    <w:p w14:paraId="5E948BB3">
      <w:pPr>
        <w:pStyle w:val="12"/>
        <w:spacing w:before="166" w:after="166"/>
      </w:pPr>
      <w:r>
        <w:rPr>
          <w:rFonts w:hint="eastAsia"/>
        </w:rPr>
        <w:t>在 Windows中运行route print命令后得到某主机的路由信息如下图所示。则该主机的IP地址为 （　　） ，子网掩码为 （　　） ，默认网关为 （　　） 。</w:t>
      </w:r>
    </w:p>
    <w:tbl>
      <w:tblPr>
        <w:tblStyle w:val="9"/>
        <w:tblW w:w="8363" w:type="dxa"/>
        <w:tblInd w:w="27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3"/>
      </w:tblGrid>
      <w:tr w14:paraId="5022F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3" w:type="dxa"/>
          </w:tcPr>
          <w:p w14:paraId="03C04A71">
            <w:pPr>
              <w:rPr>
                <w:rFonts w:ascii="Cascadia Code" w:hAnsi="Cascadia Code"/>
                <w:spacing w:val="-10"/>
                <w:sz w:val="18"/>
                <w:szCs w:val="18"/>
              </w:rPr>
            </w:pPr>
            <w:r>
              <w:rPr>
                <w:rFonts w:ascii="Cascadia Code" w:hAnsi="Cascadia Code"/>
                <w:spacing w:val="-10"/>
                <w:sz w:val="18"/>
                <w:szCs w:val="18"/>
              </w:rPr>
              <w:t>Active Routes:</w:t>
            </w:r>
          </w:p>
          <w:p w14:paraId="02F4808F">
            <w:pPr>
              <w:rPr>
                <w:rFonts w:ascii="Cascadia Code" w:hAnsi="Cascadia Code"/>
                <w:spacing w:val="-10"/>
                <w:sz w:val="18"/>
                <w:szCs w:val="18"/>
              </w:rPr>
            </w:pPr>
            <w:r>
              <w:rPr>
                <w:rFonts w:ascii="Cascadia Code" w:hAnsi="Cascadia Code"/>
                <w:spacing w:val="-10"/>
                <w:sz w:val="18"/>
                <w:szCs w:val="18"/>
              </w:rPr>
              <w:t>Network Destination    Netmask          Gateway            Interface         Metric</w:t>
            </w:r>
          </w:p>
          <w:p w14:paraId="78F4A791">
            <w:pPr>
              <w:rPr>
                <w:rFonts w:ascii="Cascadia Code" w:hAnsi="Cascadia Code"/>
                <w:spacing w:val="-10"/>
                <w:sz w:val="18"/>
                <w:szCs w:val="18"/>
              </w:rPr>
            </w:pPr>
            <w:r>
              <w:rPr>
                <w:rFonts w:ascii="Cascadia Code" w:hAnsi="Cascadia Code"/>
                <w:spacing w:val="-10"/>
                <w:sz w:val="18"/>
                <w:szCs w:val="18"/>
              </w:rPr>
              <w:t>0.0.0.0                0.0.0.0          114.220.115.254    114.220.115.254   20</w:t>
            </w:r>
          </w:p>
          <w:p w14:paraId="5CCD59AA">
            <w:pPr>
              <w:rPr>
                <w:rFonts w:ascii="Cascadia Code" w:hAnsi="Cascadia Code"/>
                <w:spacing w:val="-10"/>
                <w:sz w:val="18"/>
                <w:szCs w:val="18"/>
              </w:rPr>
            </w:pPr>
            <w:r>
              <w:rPr>
                <w:rFonts w:ascii="Cascadia Code" w:hAnsi="Cascadia Code"/>
                <w:spacing w:val="-10"/>
                <w:sz w:val="18"/>
                <w:szCs w:val="18"/>
              </w:rPr>
              <w:t>127.0.0.0              255.0.0.0        127.0.0.1          127.0.0.1         1</w:t>
            </w:r>
          </w:p>
          <w:p w14:paraId="4CF5C691">
            <w:pPr>
              <w:rPr>
                <w:rFonts w:ascii="Cascadia Code" w:hAnsi="Cascadia Code"/>
                <w:spacing w:val="-10"/>
                <w:sz w:val="18"/>
                <w:szCs w:val="18"/>
              </w:rPr>
            </w:pPr>
            <w:r>
              <w:rPr>
                <w:rFonts w:ascii="Cascadia Code" w:hAnsi="Cascadia Code"/>
                <w:spacing w:val="-10"/>
                <w:sz w:val="18"/>
                <w:szCs w:val="18"/>
              </w:rPr>
              <w:t>114.220.115.128        255.255.255.128  114.220.115.132    114.220.115.132   20</w:t>
            </w:r>
          </w:p>
          <w:p w14:paraId="0BCF9387">
            <w:pPr>
              <w:rPr>
                <w:rFonts w:ascii="Cascadia Code" w:hAnsi="Cascadia Code"/>
                <w:spacing w:val="-10"/>
                <w:sz w:val="18"/>
                <w:szCs w:val="18"/>
              </w:rPr>
            </w:pPr>
            <w:r>
              <w:rPr>
                <w:rFonts w:ascii="Cascadia Code" w:hAnsi="Cascadia Code"/>
                <w:spacing w:val="-10"/>
                <w:sz w:val="18"/>
                <w:szCs w:val="18"/>
              </w:rPr>
              <w:t>114.220.115.132        255.255.255.255  127.0.0.1          127.0.0.1         20</w:t>
            </w:r>
          </w:p>
          <w:p w14:paraId="355B5645">
            <w:pPr>
              <w:rPr>
                <w:rFonts w:ascii="Cascadia Code" w:hAnsi="Cascadia Code"/>
                <w:spacing w:val="-10"/>
                <w:sz w:val="18"/>
                <w:szCs w:val="18"/>
              </w:rPr>
            </w:pPr>
            <w:r>
              <w:rPr>
                <w:rFonts w:ascii="Cascadia Code" w:hAnsi="Cascadia Code"/>
                <w:spacing w:val="-10"/>
                <w:sz w:val="18"/>
                <w:szCs w:val="18"/>
              </w:rPr>
              <w:t>114.220.115.255        255.255.255.255  114.220.115.132    114.220.115.132   20</w:t>
            </w:r>
          </w:p>
          <w:p w14:paraId="0C095FB3">
            <w:pPr>
              <w:rPr>
                <w:rFonts w:ascii="Cascadia Code" w:hAnsi="Cascadia Code"/>
                <w:spacing w:val="-10"/>
                <w:sz w:val="18"/>
                <w:szCs w:val="18"/>
              </w:rPr>
            </w:pPr>
            <w:r>
              <w:rPr>
                <w:rFonts w:ascii="Cascadia Code" w:hAnsi="Cascadia Code"/>
                <w:spacing w:val="-10"/>
                <w:sz w:val="18"/>
                <w:szCs w:val="18"/>
              </w:rPr>
              <w:t>224.0.0.0              224.0.0.0        114.220.115.132    114.220.115.132   20</w:t>
            </w:r>
          </w:p>
          <w:p w14:paraId="5EA90634">
            <w:pPr>
              <w:rPr>
                <w:rFonts w:ascii="Cascadia Code" w:hAnsi="Cascadia Code"/>
                <w:spacing w:val="-10"/>
                <w:sz w:val="18"/>
                <w:szCs w:val="18"/>
              </w:rPr>
            </w:pPr>
            <w:r>
              <w:rPr>
                <w:rFonts w:ascii="Cascadia Code" w:hAnsi="Cascadia Code"/>
                <w:spacing w:val="-10"/>
                <w:sz w:val="18"/>
                <w:szCs w:val="18"/>
              </w:rPr>
              <w:t>255.255.255.255        255.255.255.255  114.220.115.132    114.220.115.132   1</w:t>
            </w:r>
          </w:p>
          <w:p w14:paraId="155FF13A">
            <w:pPr>
              <w:rPr>
                <w:rFonts w:ascii="Cascadia Code" w:hAnsi="Cascadia Code"/>
                <w:spacing w:val="-10"/>
                <w:sz w:val="18"/>
                <w:szCs w:val="18"/>
              </w:rPr>
            </w:pPr>
            <w:r>
              <w:rPr>
                <w:rFonts w:ascii="Cascadia Code" w:hAnsi="Cascadia Code"/>
                <w:spacing w:val="-10"/>
                <w:sz w:val="18"/>
                <w:szCs w:val="18"/>
              </w:rPr>
              <w:t xml:space="preserve">255.255.255.255        255.255.255.255  114.220.115.132    2   </w:t>
            </w:r>
            <w:r>
              <w:rPr>
                <w:rFonts w:hint="eastAsia" w:ascii="Cascadia Code" w:hAnsi="Cascadia Code"/>
                <w:spacing w:val="-10"/>
                <w:sz w:val="18"/>
                <w:szCs w:val="18"/>
                <w:lang w:eastAsia="zh-CN"/>
              </w:rPr>
              <w:t xml:space="preserve"> </w:t>
            </w:r>
            <w:r>
              <w:rPr>
                <w:rFonts w:ascii="Cascadia Code" w:hAnsi="Cascadia Code"/>
                <w:spacing w:val="-10"/>
                <w:sz w:val="18"/>
                <w:szCs w:val="18"/>
              </w:rPr>
              <w:t xml:space="preserve">             1</w:t>
            </w:r>
          </w:p>
          <w:p w14:paraId="1CB60CF9">
            <w:pPr>
              <w:rPr>
                <w:rFonts w:ascii="Cascadia Code" w:hAnsi="Cascadia Code"/>
                <w:spacing w:val="-10"/>
                <w:sz w:val="18"/>
                <w:szCs w:val="18"/>
                <w:lang w:eastAsia="zh-CN"/>
              </w:rPr>
            </w:pPr>
          </w:p>
          <w:p w14:paraId="0F1C6A34">
            <w:pPr>
              <w:rPr>
                <w:rFonts w:ascii="Cascadia Code" w:hAnsi="Cascadia Code"/>
                <w:spacing w:val="-10"/>
                <w:sz w:val="18"/>
                <w:szCs w:val="18"/>
              </w:rPr>
            </w:pPr>
            <w:r>
              <w:rPr>
                <w:rFonts w:ascii="Cascadia Code" w:hAnsi="Cascadia Code"/>
                <w:spacing w:val="-10"/>
                <w:sz w:val="18"/>
                <w:szCs w:val="18"/>
              </w:rPr>
              <w:t>Default Gateway: 114.220.115.254</w:t>
            </w:r>
          </w:p>
        </w:tc>
      </w:tr>
    </w:tbl>
    <w:p w14:paraId="67EEFD8B">
      <w:pPr>
        <w:pStyle w:val="13"/>
        <w:spacing w:before="166" w:after="166"/>
        <w:ind w:left="480"/>
      </w:pPr>
      <w:r>
        <w:rPr>
          <w:rFonts w:hint="eastAsia"/>
        </w:rPr>
        <w:t>问题1</w:t>
      </w:r>
    </w:p>
    <w:p w14:paraId="5681BF0C">
      <w:pPr>
        <w:pStyle w:val="13"/>
        <w:spacing w:before="166" w:after="166"/>
        <w:ind w:left="480"/>
      </w:pPr>
      <w:r>
        <w:t>A. 114.220.115.132</w:t>
      </w:r>
      <w:r>
        <w:tab/>
      </w:r>
      <w:r>
        <w:t>B. 114.220.115.254</w:t>
      </w:r>
    </w:p>
    <w:p w14:paraId="4A8B0B5F">
      <w:pPr>
        <w:pStyle w:val="13"/>
        <w:spacing w:before="166" w:after="166"/>
        <w:ind w:left="480"/>
      </w:pPr>
      <w:r>
        <w:t>C. 127.0.0.1</w:t>
      </w:r>
      <w:r>
        <w:tab/>
      </w:r>
      <w:r>
        <w:tab/>
      </w:r>
      <w:r>
        <w:t>D. 224.0.0.1</w:t>
      </w:r>
    </w:p>
    <w:p w14:paraId="323B4B4C">
      <w:pPr>
        <w:pStyle w:val="13"/>
        <w:spacing w:before="166" w:after="166"/>
        <w:ind w:left="480"/>
        <w:rPr>
          <w:rFonts w:eastAsia="方正公文楷体" w:cs="宋体" w:asciiTheme="minorHAnsi" w:hAnsiTheme="minorHAnsi"/>
          <w:vanish w:val="0"/>
          <w:color w:val="C00000"/>
          <w:sz w:val="24"/>
          <w:szCs w:val="24"/>
          <w:u w:val="single"/>
          <w:lang w:val="en-US" w:eastAsia="zh-CN" w:bidi="ar-SA"/>
        </w:rPr>
      </w:pPr>
      <w:r>
        <w:rPr>
          <w:rFonts w:hint="eastAsia" w:eastAsia="方正公文楷体" w:cs="宋体" w:asciiTheme="minorHAnsi" w:hAnsiTheme="minorHAnsi"/>
          <w:vanish w:val="0"/>
          <w:color w:val="C00000"/>
          <w:sz w:val="24"/>
          <w:szCs w:val="24"/>
          <w:u w:val="single"/>
          <w:lang w:val="en-US" w:eastAsia="zh-CN" w:bidi="ar-SA"/>
        </w:rPr>
        <w:t>主机的IP地址应该是在接口列中出现，并且属于本地子网的条目。通常，主机在路由表中会有一个指向本地子网的路由，其接口地址就是主机的IP地址。例如，在条目3中，网络目标114.220.115.128/25的网关是114.220.115.132，接口也是这个地址。这说明主机在这个子网中的IP地址是114.220.115.132，因为它作为接口地址来处理该子网的数据包。</w:t>
      </w:r>
    </w:p>
    <w:p w14:paraId="53401773">
      <w:pPr>
        <w:pStyle w:val="12"/>
        <w:spacing w:before="166" w:after="166"/>
        <w:rPr>
          <w:color w:val="4874CB" w:themeColor="accent1"/>
          <w14:textFill>
            <w14:solidFill>
              <w14:schemeClr w14:val="accent1"/>
            </w14:solidFill>
          </w14:textFill>
        </w:rPr>
      </w:pPr>
      <w:r>
        <w:rPr>
          <w:rFonts w:hint="eastAsia"/>
          <w:color w:val="4874CB" w:themeColor="accent1"/>
          <w14:textFill>
            <w14:solidFill>
              <w14:schemeClr w14:val="accent1"/>
            </w14:solidFill>
          </w14:textFill>
        </w:rPr>
        <w:t>问题2</w:t>
      </w:r>
    </w:p>
    <w:p w14:paraId="5CD06BBF">
      <w:pPr>
        <w:pStyle w:val="13"/>
        <w:numPr>
          <w:ilvl w:val="0"/>
          <w:numId w:val="5"/>
        </w:numPr>
        <w:spacing w:before="166" w:after="166"/>
        <w:ind w:left="480"/>
      </w:pPr>
      <w:r>
        <w:t>255.0.0.0</w:t>
      </w:r>
      <w:r>
        <w:tab/>
      </w:r>
      <w:r>
        <w:t>B. 255.255.255.0</w:t>
      </w:r>
      <w:r>
        <w:tab/>
      </w:r>
      <w:r>
        <w:t>C. 255.255.255.128</w:t>
      </w:r>
      <w:r>
        <w:tab/>
      </w:r>
      <w:r>
        <w:t>D. 255.255.255.255</w:t>
      </w:r>
    </w:p>
    <w:p w14:paraId="38104DFA">
      <w:pPr>
        <w:pStyle w:val="13"/>
        <w:spacing w:before="166" w:after="166"/>
        <w:ind w:left="480"/>
        <w:rPr>
          <w:rFonts w:hint="eastAsia" w:eastAsia="方正公文楷体" w:cs="宋体" w:asciiTheme="minorHAnsi" w:hAnsiTheme="minorHAnsi"/>
          <w:vanish w:val="0"/>
          <w:color w:val="C00000"/>
          <w:sz w:val="24"/>
          <w:szCs w:val="24"/>
          <w:u w:val="single"/>
          <w:lang w:val="en-US" w:eastAsia="zh-CN" w:bidi="ar-SA"/>
        </w:rPr>
      </w:pPr>
      <w:r>
        <w:rPr>
          <w:rFonts w:hint="eastAsia" w:eastAsia="方正公文楷体" w:cs="宋体" w:asciiTheme="minorHAnsi" w:hAnsiTheme="minorHAnsi"/>
          <w:vanish w:val="0"/>
          <w:color w:val="C00000"/>
          <w:sz w:val="24"/>
          <w:szCs w:val="24"/>
          <w:u w:val="single"/>
          <w:lang w:val="en-US" w:eastAsia="zh-CN" w:bidi="ar-SA"/>
        </w:rPr>
        <w:t>子网掩码是255.255.255.128，也就是25位掩码。这个掩码对应的子网是114.220.115.128到114.220.115.255，但其中网络地址是114.220.115.128，广播地址是114.220.115.255。因此，主机的IP地址114.220.115.132属于这个子网，子网掩码是255.255.255.128。</w:t>
      </w:r>
    </w:p>
    <w:p w14:paraId="42C2577A">
      <w:pPr>
        <w:pStyle w:val="12"/>
        <w:spacing w:before="166" w:after="166"/>
      </w:pPr>
      <w:r>
        <w:rPr>
          <w:rFonts w:hint="eastAsia"/>
        </w:rPr>
        <w:t>问题3</w:t>
      </w:r>
    </w:p>
    <w:p w14:paraId="34A2BC09">
      <w:pPr>
        <w:pStyle w:val="13"/>
        <w:spacing w:before="166" w:after="166"/>
        <w:ind w:left="480"/>
      </w:pPr>
      <w:r>
        <w:t>A. 114.220.115.132</w:t>
      </w:r>
      <w:r>
        <w:tab/>
      </w:r>
      <w:r>
        <w:t>B. 114.220.115.254</w:t>
      </w:r>
    </w:p>
    <w:p w14:paraId="62148181">
      <w:pPr>
        <w:pStyle w:val="13"/>
        <w:spacing w:before="166" w:after="166"/>
        <w:ind w:left="480"/>
      </w:pPr>
      <w:r>
        <w:t>C. 127.0.0.1</w:t>
      </w:r>
      <w:r>
        <w:tab/>
      </w:r>
      <w:r>
        <w:tab/>
      </w:r>
      <w:r>
        <w:t>D. 224.0.0.1</w:t>
      </w:r>
    </w:p>
    <w:p w14:paraId="47B922B5">
      <w:pPr>
        <w:pStyle w:val="15"/>
        <w:spacing w:before="166" w:after="166"/>
        <w:ind w:firstLine="480"/>
        <w:rPr>
          <w:rFonts w:hint="eastAsia"/>
          <w:vanish w:val="0"/>
        </w:rPr>
      </w:pPr>
      <w:r>
        <w:rPr>
          <w:rFonts w:hint="eastAsia"/>
          <w:vanish w:val="0"/>
        </w:rPr>
        <w:t>答：A；C；B。</w:t>
      </w:r>
    </w:p>
    <w:p w14:paraId="32CE44CC">
      <w:pPr>
        <w:pStyle w:val="15"/>
        <w:spacing w:before="166" w:after="166"/>
        <w:ind w:firstLine="480"/>
        <w:rPr>
          <w:rFonts w:hint="eastAsia" w:eastAsia="方正公文楷体"/>
          <w:vanish w:val="0"/>
          <w:lang w:eastAsia="zh-CN"/>
        </w:rPr>
      </w:pPr>
      <w:r>
        <w:rPr>
          <w:rFonts w:hint="eastAsia"/>
          <w:vanish w:val="0"/>
        </w:rPr>
        <w:t>默认网关已经明确给出是114.220.115.254</w:t>
      </w:r>
      <w:r>
        <w:rPr>
          <w:rFonts w:hint="eastAsia"/>
          <w:vanish w:val="0"/>
          <w:lang w:eastAsia="zh-CN"/>
        </w:rPr>
        <w:t>。子网范围是128到255（包括网络地址和广播地址）。因此，网关地址114.220.115.254确实在这个子网内，所以是有效的。</w:t>
      </w:r>
    </w:p>
    <w:p w14:paraId="23FA1F3F">
      <w:pPr>
        <w:pStyle w:val="12"/>
        <w:spacing w:before="166" w:after="166"/>
      </w:pPr>
      <w:r>
        <w:t>IPv4 address exhaustion is one of the motivation of IPv6, （　　） and （　　） overcomes such shortage and extends the life of IPv4.</w:t>
      </w:r>
    </w:p>
    <w:p w14:paraId="4D8D6749">
      <w:pPr>
        <w:pStyle w:val="13"/>
        <w:spacing w:before="166" w:after="166"/>
        <w:ind w:left="480"/>
      </w:pPr>
      <w:r>
        <w:t>A. CIDR; NAT</w:t>
      </w:r>
      <w:r>
        <w:tab/>
      </w:r>
      <w:r>
        <w:t>B. CDMA; CSMA</w:t>
      </w:r>
      <w:r>
        <w:tab/>
      </w:r>
      <w:r>
        <w:t>C. ICMP; ARP</w:t>
      </w:r>
      <w:r>
        <w:tab/>
      </w:r>
      <w:r>
        <w:t>D. DHCP; DNS</w:t>
      </w:r>
    </w:p>
    <w:p w14:paraId="44C04C96">
      <w:pPr>
        <w:pStyle w:val="15"/>
        <w:spacing w:before="166" w:after="166"/>
        <w:ind w:firstLine="480"/>
        <w:rPr>
          <w:vanish w:val="0"/>
        </w:rPr>
      </w:pPr>
      <w:r>
        <w:rPr>
          <w:vanish w:val="0"/>
        </w:rPr>
        <w:t>答：A。</w:t>
      </w:r>
    </w:p>
    <w:p w14:paraId="2046F401">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Ping command utilizes （　　） ICMP control message.</w:t>
      </w:r>
    </w:p>
    <w:p w14:paraId="5D0B9836">
      <w:pPr>
        <w:pStyle w:val="13"/>
        <w:spacing w:before="166" w:after="166"/>
        <w:ind w:left="480"/>
      </w:pPr>
      <w:r>
        <w:t>A. echo request</w:t>
      </w:r>
      <w:r>
        <w:tab/>
      </w:r>
      <w:r>
        <w:t>B. echo reply</w:t>
      </w:r>
      <w:r>
        <w:tab/>
      </w:r>
      <w:r>
        <w:t>C. time exceeded</w:t>
      </w:r>
      <w:r>
        <w:tab/>
      </w:r>
      <w:r>
        <w:t>D. redirect</w:t>
      </w:r>
    </w:p>
    <w:p w14:paraId="20DB4542">
      <w:pPr>
        <w:pStyle w:val="15"/>
        <w:spacing w:before="166" w:after="166"/>
        <w:ind w:firstLine="480"/>
        <w:rPr>
          <w:vanish w:val="0"/>
        </w:rPr>
      </w:pPr>
      <w:r>
        <w:rPr>
          <w:vanish w:val="0"/>
        </w:rPr>
        <w:t>答：</w:t>
      </w:r>
      <w:r>
        <w:rPr>
          <w:rFonts w:hint="eastAsia"/>
          <w:vanish w:val="0"/>
          <w:lang w:val="en-US" w:eastAsia="zh-CN"/>
        </w:rPr>
        <w:t>A和</w:t>
      </w:r>
      <w:r>
        <w:rPr>
          <w:vanish w:val="0"/>
        </w:rPr>
        <w:t>B。</w:t>
      </w:r>
      <w:r>
        <w:rPr>
          <w:rFonts w:hint="eastAsia"/>
          <w:vanish w:val="0"/>
        </w:rPr>
        <w:t>Ping用于测试网络连通性，其核心机制依赖于 ICMP（Internet Control Message Protocol） 的两种消息：Echo Request（类型 8，代码 0）：由源主机主动发送至目标主机，探测其可达性。Echo Reply（类型 0，代码 0）：目标主机收到Echo Request后返回的响应。</w:t>
      </w:r>
    </w:p>
    <w:p w14:paraId="65D2C091">
      <w:pPr>
        <w:pStyle w:val="12"/>
        <w:spacing w:before="166" w:after="166"/>
      </w:pPr>
      <w:r>
        <w:t>The DHCP protocol uses （　　） to send messages.</w:t>
      </w:r>
    </w:p>
    <w:p w14:paraId="61325AF5">
      <w:pPr>
        <w:pStyle w:val="13"/>
        <w:spacing w:before="166" w:after="166"/>
        <w:ind w:left="480"/>
      </w:pPr>
      <w:r>
        <w:t>A. TCP</w:t>
      </w:r>
      <w:r>
        <w:tab/>
      </w:r>
      <w:r>
        <w:t>B. UDP</w:t>
      </w:r>
      <w:r>
        <w:tab/>
      </w:r>
      <w:r>
        <w:t>C. raw IP</w:t>
      </w:r>
      <w:r>
        <w:tab/>
      </w:r>
      <w:r>
        <w:t>D. ICMP</w:t>
      </w:r>
    </w:p>
    <w:p w14:paraId="63D85280">
      <w:pPr>
        <w:pStyle w:val="15"/>
        <w:spacing w:before="166" w:after="166"/>
        <w:ind w:firstLine="480"/>
        <w:rPr>
          <w:vanish w:val="0"/>
        </w:rPr>
      </w:pPr>
      <w:r>
        <w:rPr>
          <w:vanish w:val="0"/>
        </w:rPr>
        <w:t>答：B。</w:t>
      </w:r>
    </w:p>
    <w:p w14:paraId="7CE1EF1C">
      <w:pPr>
        <w:pStyle w:val="12"/>
        <w:spacing w:before="166" w:after="166"/>
      </w:pPr>
      <w:r>
        <w:t>The ping command uses ICMP to send （　　） message.</w:t>
      </w:r>
    </w:p>
    <w:p w14:paraId="029EF39F">
      <w:pPr>
        <w:pStyle w:val="13"/>
        <w:spacing w:before="166" w:after="166"/>
        <w:ind w:left="480"/>
      </w:pPr>
      <w:r>
        <w:t>A. dest. unreachable</w:t>
      </w:r>
      <w:r>
        <w:tab/>
      </w:r>
      <w:r>
        <w:t>B. echo</w:t>
      </w:r>
      <w:r>
        <w:tab/>
      </w:r>
      <w:r>
        <w:t>C. redirect</w:t>
      </w:r>
      <w:r>
        <w:tab/>
      </w:r>
      <w:r>
        <w:t>D. time exceeded</w:t>
      </w:r>
    </w:p>
    <w:p w14:paraId="26F4C459">
      <w:pPr>
        <w:pStyle w:val="15"/>
        <w:spacing w:before="166" w:after="166"/>
        <w:ind w:firstLine="480"/>
        <w:rPr>
          <w:vanish w:val="0"/>
        </w:rPr>
      </w:pPr>
      <w:r>
        <w:rPr>
          <w:vanish w:val="0"/>
        </w:rPr>
        <w:t>答：B。</w:t>
      </w:r>
    </w:p>
    <w:p w14:paraId="171D5CE8">
      <w:pPr>
        <w:pStyle w:val="12"/>
        <w:spacing w:before="166" w:after="166"/>
      </w:pPr>
      <w:r>
        <w:t>We are assigned only one IP 210.34.0.2, but we can use （　　） to enable 3 devices to share the Internet connection.</w:t>
      </w:r>
    </w:p>
    <w:p w14:paraId="5C820134">
      <w:pPr>
        <w:pStyle w:val="13"/>
        <w:spacing w:before="166" w:after="166"/>
        <w:ind w:left="480"/>
      </w:pPr>
      <w:r>
        <w:t>A. NAT</w:t>
      </w:r>
      <w:r>
        <w:tab/>
      </w:r>
      <w:r>
        <w:t>B. DHCP</w:t>
      </w:r>
      <w:r>
        <w:tab/>
      </w:r>
      <w:r>
        <w:t>C. DNS</w:t>
      </w:r>
      <w:r>
        <w:tab/>
      </w:r>
      <w:r>
        <w:t>D. ARP</w:t>
      </w:r>
    </w:p>
    <w:p w14:paraId="02750854">
      <w:pPr>
        <w:pStyle w:val="15"/>
        <w:spacing w:before="166" w:after="166"/>
        <w:ind w:firstLine="480"/>
        <w:rPr>
          <w:vanish w:val="0"/>
        </w:rPr>
      </w:pPr>
      <w:r>
        <w:rPr>
          <w:vanish w:val="0"/>
        </w:rPr>
        <w:t>答：A。</w:t>
      </w:r>
    </w:p>
    <w:p w14:paraId="78656048">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ich of the following statements about ICMP is NOT TRUE?</w:t>
      </w:r>
    </w:p>
    <w:p w14:paraId="753F899C">
      <w:pPr>
        <w:pStyle w:val="13"/>
        <w:spacing w:before="166" w:after="166"/>
        <w:ind w:left="480"/>
      </w:pPr>
      <w:r>
        <w:t>A. It contains message to report error and information.</w:t>
      </w:r>
    </w:p>
    <w:p w14:paraId="4B831E9D">
      <w:pPr>
        <w:pStyle w:val="13"/>
        <w:spacing w:before="166" w:after="166"/>
        <w:ind w:left="480"/>
      </w:pPr>
      <w:r>
        <w:t>B. It encapsulates messages in IP for transmission, and IP uses it to report problems.</w:t>
      </w:r>
    </w:p>
    <w:p w14:paraId="66E12EB6">
      <w:pPr>
        <w:pStyle w:val="13"/>
        <w:spacing w:before="166" w:after="166"/>
        <w:ind w:left="480"/>
      </w:pPr>
      <w:r>
        <w:t>C. If a datagram carrying ICMP error message causes an error, an error message is sent.</w:t>
      </w:r>
    </w:p>
    <w:p w14:paraId="642BA8A2">
      <w:pPr>
        <w:pStyle w:val="13"/>
        <w:spacing w:before="166" w:after="166"/>
        <w:ind w:left="480"/>
      </w:pPr>
      <w:r>
        <w:t>D. PING uses ICMP to carry echo messages.</w:t>
      </w:r>
    </w:p>
    <w:p w14:paraId="272160EC">
      <w:pPr>
        <w:pStyle w:val="15"/>
        <w:spacing w:before="166" w:after="166"/>
        <w:ind w:firstLine="480"/>
        <w:rPr>
          <w:vanish w:val="0"/>
        </w:rPr>
      </w:pPr>
      <w:r>
        <w:rPr>
          <w:vanish w:val="0"/>
        </w:rPr>
        <w:t>答：C。</w:t>
      </w:r>
    </w:p>
    <w:p w14:paraId="79F14011">
      <w:pPr>
        <w:pStyle w:val="15"/>
        <w:numPr>
          <w:ilvl w:val="0"/>
          <w:numId w:val="6"/>
        </w:numPr>
        <w:spacing w:before="166" w:after="166"/>
        <w:ind w:firstLine="480"/>
        <w:rPr>
          <w:rFonts w:hint="eastAsia"/>
          <w:vanish w:val="0"/>
        </w:rPr>
      </w:pPr>
      <w:r>
        <w:rPr>
          <w:rFonts w:hint="eastAsia"/>
          <w:vanish w:val="0"/>
        </w:rPr>
        <w:t>ICMP的核心功能是报告错误和传递控制信息（如目的不可达、超时、回显请求/应答等）。例如，Ping工具依赖的Echo Request/Reply即属于信息类消息。</w:t>
      </w:r>
    </w:p>
    <w:p w14:paraId="113A4952">
      <w:pPr>
        <w:pStyle w:val="15"/>
        <w:numPr>
          <w:ilvl w:val="0"/>
          <w:numId w:val="6"/>
        </w:numPr>
        <w:spacing w:before="166" w:after="166"/>
        <w:ind w:firstLine="480"/>
        <w:rPr>
          <w:rFonts w:hint="eastAsia"/>
          <w:vanish w:val="0"/>
        </w:rPr>
      </w:pPr>
      <w:r>
        <w:rPr>
          <w:rFonts w:hint="eastAsia"/>
          <w:vanish w:val="0"/>
        </w:rPr>
        <w:t>ICMP报文确实封装在IP数据包中传输。IP层在处理数据包时若遇到问题（如无法到达目标），会通过ICMP生成错误消息（如Destination Unreachable）。</w:t>
      </w:r>
    </w:p>
    <w:p w14:paraId="3BED6C6F">
      <w:pPr>
        <w:pStyle w:val="15"/>
        <w:numPr>
          <w:ilvl w:val="0"/>
          <w:numId w:val="6"/>
        </w:numPr>
        <w:spacing w:before="166" w:after="166"/>
        <w:ind w:firstLine="480"/>
        <w:rPr>
          <w:rFonts w:hint="eastAsia"/>
          <w:vanish w:val="0"/>
        </w:rPr>
      </w:pPr>
      <w:r>
        <w:rPr>
          <w:rFonts w:hint="eastAsia"/>
          <w:vanish w:val="0"/>
        </w:rPr>
        <w:t>若携带ICMP错误消息的数据包本身出错，不会生成新的错误消息。这是为了防止错误消息的无限循环。例如，若一个ICMP Destination Unreachable消息在传输中出错，接收方不会针对此错误再发送另一个ICMP消息。</w:t>
      </w:r>
    </w:p>
    <w:p w14:paraId="330DB23E">
      <w:pPr>
        <w:pStyle w:val="15"/>
        <w:numPr>
          <w:ilvl w:val="0"/>
          <w:numId w:val="6"/>
        </w:numPr>
        <w:spacing w:before="166" w:after="166"/>
        <w:ind w:firstLine="480"/>
        <w:rPr>
          <w:rFonts w:hint="eastAsia"/>
          <w:vanish w:val="0"/>
        </w:rPr>
      </w:pPr>
      <w:r>
        <w:rPr>
          <w:rFonts w:hint="eastAsia"/>
          <w:vanish w:val="0"/>
        </w:rPr>
        <w:t>Ping工具通过发送ICMP Echo Request（类型8）并接收ICMP Echo Reply（类型0）来测试网络连通性，完全依赖ICMP协议。</w:t>
      </w:r>
    </w:p>
    <w:p w14:paraId="3733B7A0">
      <w:pPr>
        <w:pStyle w:val="12"/>
        <w:spacing w:before="166" w:after="166"/>
      </w:pPr>
      <w:r>
        <w:t>Which of the following technologies is NOT used in ARP?</w:t>
      </w:r>
    </w:p>
    <w:p w14:paraId="56183AE2">
      <w:pPr>
        <w:pStyle w:val="13"/>
        <w:spacing w:before="166" w:after="166"/>
        <w:ind w:left="480"/>
      </w:pPr>
      <w:r>
        <w:t>A. Broadcast.</w:t>
      </w:r>
      <w:r>
        <w:tab/>
      </w:r>
      <w:r>
        <w:t>B. Cache.</w:t>
      </w:r>
      <w:r>
        <w:tab/>
      </w:r>
      <w:r>
        <w:t>C. Look-up table.</w:t>
      </w:r>
      <w:r>
        <w:tab/>
      </w:r>
      <w:r>
        <w:t>D. Forward.</w:t>
      </w:r>
    </w:p>
    <w:p w14:paraId="7A97CE0F">
      <w:pPr>
        <w:pStyle w:val="15"/>
        <w:spacing w:before="166" w:after="166"/>
        <w:ind w:firstLine="480"/>
        <w:rPr>
          <w:vanish w:val="0"/>
        </w:rPr>
      </w:pPr>
      <w:r>
        <w:rPr>
          <w:vanish w:val="0"/>
        </w:rPr>
        <w:t>答：D。</w:t>
      </w:r>
    </w:p>
    <w:p w14:paraId="2CC90D1C">
      <w:pPr>
        <w:pStyle w:val="12"/>
        <w:spacing w:before="166" w:after="166"/>
      </w:pPr>
      <w:r>
        <w:t>Which protocol translates IP address to a hardware address?</w:t>
      </w:r>
    </w:p>
    <w:p w14:paraId="3808C829">
      <w:pPr>
        <w:pStyle w:val="13"/>
        <w:spacing w:before="166" w:after="166"/>
        <w:ind w:left="480"/>
      </w:pPr>
      <w:r>
        <w:t>A. DHCP</w:t>
      </w:r>
      <w:r>
        <w:tab/>
      </w:r>
      <w:r>
        <w:t>B. NAT</w:t>
      </w:r>
      <w:r>
        <w:tab/>
      </w:r>
      <w:r>
        <w:t>C. ARP</w:t>
      </w:r>
      <w:r>
        <w:tab/>
      </w:r>
      <w:r>
        <w:t>D. HTTP</w:t>
      </w:r>
    </w:p>
    <w:p w14:paraId="43F39055">
      <w:pPr>
        <w:pStyle w:val="15"/>
        <w:spacing w:before="166" w:after="166"/>
        <w:ind w:firstLine="480"/>
        <w:rPr>
          <w:vanish w:val="0"/>
        </w:rPr>
      </w:pPr>
      <w:r>
        <w:rPr>
          <w:vanish w:val="0"/>
        </w:rPr>
        <w:t>答：C。</w:t>
      </w:r>
    </w:p>
    <w:p w14:paraId="62F18EFC">
      <w:pPr>
        <w:pStyle w:val="12"/>
        <w:spacing w:before="166" w:after="166"/>
        <w:rPr>
          <w:rFonts w:cstheme="minorEastAsia"/>
        </w:rPr>
      </w:pPr>
      <w:r>
        <w:rPr>
          <w:rFonts w:hint="eastAsia" w:cstheme="minorEastAsia"/>
        </w:rPr>
        <w:t>ICMP差错报告报文格式中，除了类型、代码和校验和外，还需加上 （　　） 。</w:t>
      </w:r>
    </w:p>
    <w:p w14:paraId="29484C9E">
      <w:pPr>
        <w:pStyle w:val="13"/>
        <w:spacing w:before="166" w:after="166"/>
        <w:ind w:left="480"/>
      </w:pPr>
      <w:r>
        <w:rPr>
          <w:rFonts w:hint="eastAsia"/>
        </w:rPr>
        <w:t>A. 时间戳以表明发出的时间</w:t>
      </w:r>
    </w:p>
    <w:p w14:paraId="55B01DEB">
      <w:pPr>
        <w:pStyle w:val="13"/>
        <w:spacing w:before="166" w:after="166"/>
        <w:ind w:left="480"/>
      </w:pPr>
      <w:r>
        <w:rPr>
          <w:rFonts w:hint="eastAsia"/>
        </w:rPr>
        <w:t>B. 出错报文的前64比特以便源主机定位出错报文</w:t>
      </w:r>
    </w:p>
    <w:p w14:paraId="60789603">
      <w:pPr>
        <w:pStyle w:val="13"/>
        <w:spacing w:before="166" w:after="166"/>
        <w:ind w:left="480"/>
      </w:pPr>
      <w:r>
        <w:rPr>
          <w:rFonts w:hint="eastAsia"/>
        </w:rPr>
        <w:t>C. 子网掩码以确定所在局域网</w:t>
      </w:r>
    </w:p>
    <w:p w14:paraId="3159C655">
      <w:pPr>
        <w:pStyle w:val="13"/>
        <w:spacing w:before="166" w:after="166"/>
        <w:ind w:left="480"/>
      </w:pPr>
      <w:r>
        <w:rPr>
          <w:rFonts w:hint="eastAsia"/>
        </w:rPr>
        <w:t>D. 回声请求与响应以判定路径是否畅通</w:t>
      </w:r>
    </w:p>
    <w:p w14:paraId="2E8F6317">
      <w:pPr>
        <w:pStyle w:val="15"/>
        <w:spacing w:before="166" w:after="166"/>
        <w:ind w:firstLine="480"/>
        <w:rPr>
          <w:vanish w:val="0"/>
        </w:rPr>
      </w:pPr>
      <w:r>
        <w:rPr>
          <w:rFonts w:hint="eastAsia"/>
          <w:vanish w:val="0"/>
        </w:rPr>
        <w:t>答：B。</w:t>
      </w:r>
    </w:p>
    <w:p w14:paraId="7B46F703">
      <w:pPr>
        <w:pStyle w:val="15"/>
        <w:spacing w:before="166" w:after="166"/>
        <w:ind w:firstLine="480"/>
        <w:rPr>
          <w:vanish w:val="0"/>
        </w:rPr>
      </w:pPr>
      <w:r>
        <w:rPr>
          <w:rFonts w:hint="eastAsia"/>
          <w:vanish w:val="0"/>
        </w:rPr>
        <w:t>ICMP主要分为差错报文和控制报文。我们使用type来code两个标志来确定一个具体的错误。因为需要指出具体是哪个主机上的哪个程序发出的信息没有到达。因此，每一个ICMP的错误消息，应该包含：</w:t>
      </w:r>
    </w:p>
    <w:p w14:paraId="6C7F33D6">
      <w:pPr>
        <w:pStyle w:val="15"/>
        <w:spacing w:before="166" w:after="166"/>
        <w:ind w:firstLine="480"/>
        <w:rPr>
          <w:vanish w:val="0"/>
        </w:rPr>
      </w:pPr>
      <w:r>
        <w:rPr>
          <w:rFonts w:hint="eastAsia"/>
          <w:vanish w:val="0"/>
        </w:rPr>
        <w:t>1.</w:t>
      </w:r>
      <w:r>
        <w:rPr>
          <w:vanish w:val="0"/>
        </w:rPr>
        <w:t xml:space="preserve"> </w:t>
      </w:r>
      <w:r>
        <w:rPr>
          <w:rFonts w:hint="eastAsia"/>
          <w:vanish w:val="0"/>
        </w:rPr>
        <w:t>具体的错误类型（Type/code 决定）</w:t>
      </w:r>
    </w:p>
    <w:p w14:paraId="66F47B6C">
      <w:pPr>
        <w:pStyle w:val="15"/>
        <w:spacing w:before="166" w:after="166"/>
        <w:ind w:firstLine="480"/>
        <w:rPr>
          <w:vanish w:val="0"/>
        </w:rPr>
      </w:pPr>
      <w:r>
        <w:rPr>
          <w:rFonts w:hint="eastAsia"/>
          <w:vanish w:val="0"/>
        </w:rPr>
        <w:t>2.</w:t>
      </w:r>
      <w:r>
        <w:rPr>
          <w:vanish w:val="0"/>
        </w:rPr>
        <w:t xml:space="preserve"> </w:t>
      </w:r>
      <w:r>
        <w:rPr>
          <w:rFonts w:hint="eastAsia"/>
          <w:vanish w:val="0"/>
        </w:rPr>
        <w:t>引发ICMP错误消息的数据包的完全IP包头（哪个主机的数据）</w:t>
      </w:r>
    </w:p>
    <w:p w14:paraId="4E6CCCC2">
      <w:pPr>
        <w:pStyle w:val="15"/>
        <w:spacing w:before="166" w:after="166"/>
        <w:ind w:firstLine="480"/>
        <w:rPr>
          <w:vanish w:val="0"/>
        </w:rPr>
      </w:pPr>
      <w:r>
        <w:rPr>
          <w:rFonts w:hint="eastAsia"/>
          <w:vanish w:val="0"/>
        </w:rPr>
        <w:t>3.</w:t>
      </w:r>
      <w:r>
        <w:rPr>
          <w:vanish w:val="0"/>
        </w:rPr>
        <w:t xml:space="preserve"> </w:t>
      </w:r>
      <w:r>
        <w:rPr>
          <w:rFonts w:hint="eastAsia"/>
          <w:vanish w:val="0"/>
        </w:rPr>
        <w:t>数据报的前8个字节----UDP报头或者TCP中的port部分（主机上的哪个程序）</w:t>
      </w:r>
    </w:p>
    <w:p w14:paraId="25D3A017">
      <w:pPr>
        <w:pStyle w:val="12"/>
        <w:spacing w:before="166" w:after="166"/>
        <w:rPr>
          <w:rFonts w:cstheme="minorEastAsia"/>
        </w:rPr>
      </w:pPr>
      <w:r>
        <w:rPr>
          <w:rFonts w:hint="eastAsia" w:cstheme="minorEastAsia"/>
        </w:rPr>
        <w:t>某客户端可以ping通同一网段内的部分计算机，原因可能是 （　　） 。</w:t>
      </w:r>
    </w:p>
    <w:p w14:paraId="3880E7DF">
      <w:pPr>
        <w:pStyle w:val="13"/>
        <w:spacing w:before="166" w:after="166"/>
        <w:ind w:left="480"/>
      </w:pPr>
      <w:r>
        <w:rPr>
          <w:rFonts w:hint="eastAsia"/>
        </w:rPr>
        <w:t>A. 本机TCP/IP协议不能正常工作</w:t>
      </w:r>
      <w:r>
        <w:tab/>
      </w:r>
      <w:r>
        <w:rPr>
          <w:rFonts w:hint="eastAsia"/>
        </w:rPr>
        <w:t>B. 本机DNS服务器地址设置错误</w:t>
      </w:r>
    </w:p>
    <w:p w14:paraId="21041053">
      <w:pPr>
        <w:pStyle w:val="13"/>
        <w:spacing w:before="166" w:after="166"/>
        <w:ind w:left="480"/>
      </w:pPr>
      <w:r>
        <w:rPr>
          <w:rFonts w:hint="eastAsia"/>
        </w:rPr>
        <w:t>C. 本机网络接口故障</w:t>
      </w:r>
      <w:r>
        <w:tab/>
      </w:r>
      <w:r>
        <w:rPr>
          <w:rFonts w:hint="eastAsia"/>
        </w:rPr>
        <w:t>D. 网络中存在访问过滤</w:t>
      </w:r>
    </w:p>
    <w:p w14:paraId="2E45AA13">
      <w:pPr>
        <w:pStyle w:val="15"/>
        <w:spacing w:before="166" w:after="166"/>
        <w:ind w:firstLine="480"/>
        <w:rPr>
          <w:vanish w:val="0"/>
        </w:rPr>
      </w:pPr>
      <w:r>
        <w:rPr>
          <w:rFonts w:hint="eastAsia"/>
          <w:vanish w:val="0"/>
        </w:rPr>
        <w:t>答：D。主机能PING通同一网络的部分主机，说明TCP/IP协议能正常工作，接口也没有故障，综合四个选择最有可能是的网络中存在过滤规则。</w:t>
      </w:r>
    </w:p>
    <w:p w14:paraId="6C9E50B0">
      <w:pPr>
        <w:pStyle w:val="12"/>
        <w:spacing w:before="166" w:after="166"/>
        <w:rPr>
          <w:rFonts w:cstheme="minorEastAsia"/>
        </w:rPr>
      </w:pPr>
      <w:r>
        <w:rPr>
          <w:rFonts w:hint="eastAsia" w:cstheme="minorEastAsia"/>
        </w:rPr>
        <w:t xml:space="preserve"> （　　） 属于第三层VPN协议。</w:t>
      </w:r>
    </w:p>
    <w:p w14:paraId="108A5CA9">
      <w:pPr>
        <w:pStyle w:val="13"/>
        <w:spacing w:before="166" w:after="166"/>
        <w:ind w:left="480"/>
      </w:pPr>
      <w:r>
        <w:rPr>
          <w:rFonts w:hint="eastAsia"/>
        </w:rPr>
        <w:t>A. TCP</w:t>
      </w:r>
      <w:r>
        <w:tab/>
      </w:r>
      <w:r>
        <w:rPr>
          <w:rFonts w:hint="eastAsia"/>
        </w:rPr>
        <w:t>B. IPsec</w:t>
      </w:r>
      <w:r>
        <w:tab/>
      </w:r>
      <w:r>
        <w:rPr>
          <w:rFonts w:hint="eastAsia"/>
        </w:rPr>
        <w:t>C. PPPOE</w:t>
      </w:r>
      <w:r>
        <w:tab/>
      </w:r>
      <w:r>
        <w:rPr>
          <w:rFonts w:hint="eastAsia"/>
        </w:rPr>
        <w:t>D. SSL</w:t>
      </w:r>
    </w:p>
    <w:p w14:paraId="27118874">
      <w:pPr>
        <w:pStyle w:val="15"/>
        <w:spacing w:before="166" w:after="166"/>
        <w:ind w:firstLine="480"/>
        <w:rPr>
          <w:vanish w:val="0"/>
        </w:rPr>
      </w:pPr>
      <w:r>
        <w:rPr>
          <w:rFonts w:hint="eastAsia"/>
          <w:vanish w:val="0"/>
        </w:rPr>
        <w:t>答：B。</w:t>
      </w:r>
    </w:p>
    <w:p w14:paraId="7BFE3F17">
      <w:pPr>
        <w:pStyle w:val="12"/>
        <w:spacing w:before="166" w:after="166"/>
        <w:rPr>
          <w:rFonts w:cstheme="minorEastAsia"/>
        </w:rPr>
      </w:pPr>
      <w:r>
        <w:rPr>
          <w:rFonts w:hint="eastAsia" w:cstheme="minorEastAsia"/>
        </w:rPr>
        <w:t>以下关于DHCP服务的说法中，正确的是 （　　） 。</w:t>
      </w:r>
    </w:p>
    <w:p w14:paraId="2EDC630F">
      <w:pPr>
        <w:pStyle w:val="13"/>
        <w:spacing w:before="166" w:after="166"/>
        <w:ind w:left="480"/>
      </w:pPr>
      <w:r>
        <w:rPr>
          <w:rFonts w:hint="eastAsia"/>
        </w:rPr>
        <w:t>A.在一个园区网中可以存在多台DHCP服务器</w:t>
      </w:r>
    </w:p>
    <w:p w14:paraId="57D0FDA1">
      <w:pPr>
        <w:pStyle w:val="13"/>
        <w:spacing w:before="166" w:after="166"/>
        <w:ind w:left="480"/>
      </w:pPr>
      <w:r>
        <w:rPr>
          <w:rFonts w:hint="eastAsia"/>
        </w:rPr>
        <w:t>B.默认情况下，客户端要使用DHCP服务需指定DHCP服务器地址</w:t>
      </w:r>
    </w:p>
    <w:p w14:paraId="079EF8C3">
      <w:pPr>
        <w:pStyle w:val="13"/>
        <w:spacing w:before="166" w:after="166"/>
        <w:ind w:left="480"/>
      </w:pPr>
      <w:r>
        <w:rPr>
          <w:rFonts w:hint="eastAsia"/>
        </w:rPr>
        <w:t>C.默认情况下，客户端选择DHCP服务器所在网段的IP地址作为本地地址</w:t>
      </w:r>
    </w:p>
    <w:p w14:paraId="29E9328A">
      <w:pPr>
        <w:pStyle w:val="13"/>
        <w:spacing w:before="166" w:after="166"/>
        <w:ind w:left="480"/>
      </w:pPr>
      <w:r>
        <w:rPr>
          <w:rFonts w:hint="eastAsia"/>
        </w:rPr>
        <w:t>D.在DHCP服务器上，只能使用同一网段的地址作为地址池</w:t>
      </w:r>
    </w:p>
    <w:p w14:paraId="39FDCF1F">
      <w:pPr>
        <w:pStyle w:val="15"/>
        <w:spacing w:before="166" w:after="166"/>
        <w:ind w:firstLine="480"/>
        <w:rPr>
          <w:vanish w:val="0"/>
        </w:rPr>
      </w:pPr>
      <w:r>
        <w:rPr>
          <w:rFonts w:hint="eastAsia"/>
          <w:vanish w:val="0"/>
        </w:rPr>
        <w:t>答：A。DHCP服务可以服务于一个网段，也可以通过DHCP中继服务多个子网，所以C和D选项有误。因为客户端要自动获取IP，此时并不知道DHCP服务器在哪，所以B选项有误。在一个网段中可以配置多台DHCP服务器，答案选A。</w:t>
      </w:r>
    </w:p>
    <w:p w14:paraId="797C26ED">
      <w:pPr>
        <w:pStyle w:val="12"/>
        <w:spacing w:before="166" w:after="166"/>
        <w:rPr>
          <w:rFonts w:cstheme="minorEastAsia"/>
        </w:rPr>
      </w:pPr>
      <w:r>
        <w:rPr>
          <w:rFonts w:hint="eastAsia" w:cstheme="minorEastAsia"/>
        </w:rPr>
        <w:t>DHCP客户端通过 （　　） 方式发送DHCP discover消息。</w:t>
      </w:r>
    </w:p>
    <w:p w14:paraId="6FABD048">
      <w:pPr>
        <w:pStyle w:val="13"/>
        <w:spacing w:before="166" w:after="166"/>
        <w:ind w:left="480"/>
      </w:pPr>
      <w:r>
        <w:rPr>
          <w:rFonts w:hint="eastAsia"/>
        </w:rPr>
        <w:t>A. 单播</w:t>
      </w:r>
      <w:r>
        <w:tab/>
      </w:r>
      <w:r>
        <w:rPr>
          <w:rFonts w:hint="eastAsia"/>
        </w:rPr>
        <w:t>B. 广播</w:t>
      </w:r>
      <w:r>
        <w:tab/>
      </w:r>
      <w:r>
        <w:rPr>
          <w:rFonts w:hint="eastAsia"/>
        </w:rPr>
        <w:t>C. 组播</w:t>
      </w:r>
      <w:r>
        <w:tab/>
      </w:r>
      <w:r>
        <w:rPr>
          <w:rFonts w:hint="eastAsia"/>
        </w:rPr>
        <w:t>D. 任意播</w:t>
      </w:r>
    </w:p>
    <w:p w14:paraId="2BA893FC">
      <w:pPr>
        <w:pStyle w:val="15"/>
        <w:spacing w:before="166" w:after="166"/>
        <w:ind w:firstLine="480"/>
        <w:rPr>
          <w:vanish w:val="0"/>
        </w:rPr>
      </w:pPr>
      <w:r>
        <w:rPr>
          <w:rFonts w:hint="eastAsia"/>
          <w:vanish w:val="0"/>
        </w:rPr>
        <w:t>答：B。当DHCP客户机第一次登录网络的时候（也就是客户机上没有任何IP地址数据时），它会通过UDP 67端口向网络上发出一个DHCPDISCOVER数据包（包中包含客户机的MAC地址和计算机名等信息）。因为客户机还不知道自己属于哪一个网络，所以封包的源地址为0. 0. 0. 0，目标地址为255. 255. 255. 255，然后再附上DHCP discover的信息，向网络进行广播。</w:t>
      </w:r>
    </w:p>
    <w:p w14:paraId="390AEF87">
      <w:pPr>
        <w:pStyle w:val="12"/>
        <w:spacing w:before="166" w:after="166"/>
        <w:rPr>
          <w:rFonts w:cstheme="minorEastAsia"/>
        </w:rPr>
      </w:pPr>
      <w:r>
        <w:rPr>
          <w:rFonts w:hint="eastAsia" w:cstheme="minorEastAsia"/>
        </w:rPr>
        <w:t>RARP协议的作用是 （　　） 。</w:t>
      </w:r>
    </w:p>
    <w:p w14:paraId="139C87A9">
      <w:pPr>
        <w:pStyle w:val="13"/>
        <w:spacing w:before="166" w:after="166"/>
        <w:ind w:left="480"/>
        <w:rPr>
          <w:rFonts w:cstheme="minorEastAsia"/>
        </w:rPr>
      </w:pPr>
      <w:r>
        <w:rPr>
          <w:rFonts w:hint="eastAsia"/>
        </w:rPr>
        <w:t>A.</w:t>
      </w:r>
      <w:r>
        <w:t xml:space="preserve"> </w:t>
      </w:r>
      <w:r>
        <w:rPr>
          <w:rFonts w:hint="eastAsia"/>
        </w:rPr>
        <w:t>根据MAC查IP</w:t>
      </w:r>
      <w:r>
        <w:tab/>
      </w:r>
      <w:r>
        <w:rPr>
          <w:rFonts w:hint="eastAsia" w:cstheme="minorEastAsia"/>
        </w:rPr>
        <w:t>B.</w:t>
      </w:r>
      <w:r>
        <w:rPr>
          <w:rFonts w:cstheme="minorEastAsia"/>
        </w:rPr>
        <w:t xml:space="preserve"> </w:t>
      </w:r>
      <w:r>
        <w:rPr>
          <w:rFonts w:hint="eastAsia" w:cstheme="minorEastAsia"/>
        </w:rPr>
        <w:t>根据IP查MAC</w:t>
      </w:r>
    </w:p>
    <w:p w14:paraId="1F21E4E9">
      <w:pPr>
        <w:pStyle w:val="13"/>
        <w:spacing w:before="166" w:after="166"/>
        <w:ind w:left="480"/>
        <w:rPr>
          <w:rFonts w:cstheme="minorEastAsia"/>
        </w:rPr>
      </w:pPr>
      <w:r>
        <w:rPr>
          <w:rFonts w:hint="eastAsia" w:cstheme="minorEastAsia"/>
        </w:rPr>
        <w:t>C.</w:t>
      </w:r>
      <w:r>
        <w:rPr>
          <w:rFonts w:cstheme="minorEastAsia"/>
        </w:rPr>
        <w:t xml:space="preserve"> </w:t>
      </w:r>
      <w:r>
        <w:rPr>
          <w:rFonts w:hint="eastAsia" w:cstheme="minorEastAsia"/>
        </w:rPr>
        <w:t>根据域名查IP</w:t>
      </w:r>
      <w:r>
        <w:rPr>
          <w:rFonts w:cstheme="minorEastAsia"/>
        </w:rPr>
        <w:tab/>
      </w:r>
      <w:r>
        <w:rPr>
          <w:rFonts w:cstheme="minorEastAsia"/>
        </w:rPr>
        <w:tab/>
      </w:r>
      <w:r>
        <w:rPr>
          <w:rFonts w:hint="eastAsia" w:cstheme="minorEastAsia"/>
        </w:rPr>
        <w:t>D.</w:t>
      </w:r>
      <w:r>
        <w:rPr>
          <w:rFonts w:cstheme="minorEastAsia"/>
        </w:rPr>
        <w:t xml:space="preserve"> </w:t>
      </w:r>
      <w:r>
        <w:rPr>
          <w:rFonts w:hint="eastAsia" w:cstheme="minorEastAsia"/>
        </w:rPr>
        <w:t>查找域内授权域名服务器</w:t>
      </w:r>
    </w:p>
    <w:p w14:paraId="1DFAA258">
      <w:pPr>
        <w:pStyle w:val="15"/>
        <w:spacing w:before="166" w:after="166"/>
        <w:ind w:firstLine="480"/>
        <w:rPr>
          <w:vanish w:val="0"/>
        </w:rPr>
      </w:pPr>
      <w:r>
        <w:rPr>
          <w:rFonts w:hint="eastAsia"/>
          <w:vanish w:val="0"/>
        </w:rPr>
        <w:t>答：A。</w:t>
      </w:r>
    </w:p>
    <w:p w14:paraId="78B0D916">
      <w:pPr>
        <w:pStyle w:val="12"/>
        <w:spacing w:before="166" w:after="166"/>
        <w:rPr>
          <w:rFonts w:cstheme="minorEastAsia"/>
        </w:rPr>
      </w:pPr>
      <w:r>
        <w:rPr>
          <w:rFonts w:hint="eastAsia" w:cstheme="minorEastAsia"/>
        </w:rPr>
        <w:t>ARP 协议数据单元封装在 （　　） 中传送。</w:t>
      </w:r>
    </w:p>
    <w:p w14:paraId="20779A58">
      <w:pPr>
        <w:pStyle w:val="13"/>
        <w:spacing w:before="166" w:after="166"/>
        <w:ind w:left="480"/>
      </w:pPr>
      <w:r>
        <w:rPr>
          <w:rFonts w:hint="eastAsia"/>
        </w:rPr>
        <w:t>A.</w:t>
      </w:r>
      <w:r>
        <w:t xml:space="preserve"> </w:t>
      </w:r>
      <w:r>
        <w:rPr>
          <w:rFonts w:hint="eastAsia"/>
        </w:rPr>
        <w:t>IP 分组</w:t>
      </w:r>
      <w:r>
        <w:tab/>
      </w:r>
      <w:r>
        <w:rPr>
          <w:rFonts w:hint="eastAsia"/>
        </w:rPr>
        <w:t>B.</w:t>
      </w:r>
      <w:r>
        <w:t xml:space="preserve"> </w:t>
      </w:r>
      <w:r>
        <w:rPr>
          <w:rFonts w:hint="eastAsia"/>
        </w:rPr>
        <w:t>以太帧</w:t>
      </w:r>
      <w:r>
        <w:tab/>
      </w:r>
      <w:r>
        <w:rPr>
          <w:rFonts w:hint="eastAsia"/>
        </w:rPr>
        <w:t>C.</w:t>
      </w:r>
      <w:r>
        <w:t xml:space="preserve"> </w:t>
      </w:r>
      <w:r>
        <w:rPr>
          <w:rFonts w:hint="eastAsia"/>
        </w:rPr>
        <w:t>TCP 段</w:t>
      </w:r>
      <w:r>
        <w:tab/>
      </w:r>
      <w:r>
        <w:rPr>
          <w:rFonts w:hint="eastAsia"/>
        </w:rPr>
        <w:t>D.</w:t>
      </w:r>
      <w:r>
        <w:t xml:space="preserve"> </w:t>
      </w:r>
      <w:r>
        <w:rPr>
          <w:rFonts w:hint="eastAsia"/>
        </w:rPr>
        <w:t>ICMP报文</w:t>
      </w:r>
    </w:p>
    <w:p w14:paraId="184523D7">
      <w:pPr>
        <w:pStyle w:val="15"/>
        <w:spacing w:before="166" w:after="166"/>
        <w:ind w:firstLine="480"/>
        <w:rPr>
          <w:vanish w:val="0"/>
        </w:rPr>
      </w:pPr>
      <w:r>
        <w:rPr>
          <w:rFonts w:hint="eastAsia"/>
          <w:vanish w:val="0"/>
        </w:rPr>
        <w:t>答：B。</w:t>
      </w:r>
    </w:p>
    <w:p w14:paraId="5F2DC580">
      <w:pPr>
        <w:pStyle w:val="12"/>
        <w:spacing w:before="166" w:after="166"/>
        <w:rPr>
          <w:rFonts w:cstheme="minorEastAsia"/>
        </w:rPr>
      </w:pPr>
      <w:r>
        <w:rPr>
          <w:rFonts w:hint="eastAsia" w:cstheme="minorEastAsia"/>
        </w:rPr>
        <w:t>使用traceroute命令测试网络时可以 （　　） 。</w:t>
      </w:r>
    </w:p>
    <w:p w14:paraId="4A8350DF">
      <w:pPr>
        <w:pStyle w:val="13"/>
        <w:spacing w:before="166" w:after="166"/>
        <w:ind w:left="480"/>
      </w:pPr>
      <w:r>
        <w:rPr>
          <w:rFonts w:hint="eastAsia"/>
        </w:rPr>
        <w:t>A.检验链路协议是否运行正常</w:t>
      </w:r>
      <w:r>
        <w:tab/>
      </w:r>
      <w:r>
        <w:rPr>
          <w:rFonts w:hint="eastAsia"/>
        </w:rPr>
        <w:t>B.检验目标网络是否在路由表中</w:t>
      </w:r>
    </w:p>
    <w:p w14:paraId="2AC25860">
      <w:pPr>
        <w:pStyle w:val="13"/>
        <w:spacing w:before="166" w:after="166"/>
        <w:ind w:left="480"/>
      </w:pPr>
      <w:r>
        <w:rPr>
          <w:rFonts w:hint="eastAsia"/>
        </w:rPr>
        <w:t>C.查看域名解析服务</w:t>
      </w:r>
    </w:p>
    <w:p w14:paraId="64026599">
      <w:pPr>
        <w:pStyle w:val="13"/>
        <w:spacing w:before="166" w:after="166"/>
        <w:ind w:left="480"/>
      </w:pPr>
      <w:r>
        <w:rPr>
          <w:rFonts w:hint="eastAsia"/>
        </w:rPr>
        <w:t>D.显示分组到达目标路径上经过的各个路由器</w:t>
      </w:r>
    </w:p>
    <w:p w14:paraId="788D02B2">
      <w:pPr>
        <w:pStyle w:val="15"/>
        <w:spacing w:before="166" w:after="166"/>
        <w:ind w:firstLine="480"/>
        <w:rPr>
          <w:vanish w:val="0"/>
        </w:rPr>
      </w:pPr>
      <w:r>
        <w:rPr>
          <w:rFonts w:hint="eastAsia"/>
          <w:vanish w:val="0"/>
        </w:rPr>
        <w:t>答：D。</w:t>
      </w:r>
    </w:p>
    <w:p w14:paraId="72EB4295">
      <w:pPr>
        <w:pStyle w:val="12"/>
        <w:spacing w:before="166" w:after="166"/>
        <w:rPr>
          <w:rFonts w:cstheme="minorEastAsia"/>
        </w:rPr>
      </w:pPr>
      <w:r>
        <w:rPr>
          <w:rFonts w:hint="eastAsia" w:cstheme="minorEastAsia"/>
        </w:rPr>
        <w:t>若主机hostA的MAC地址为aa-aa-aa-aa-aa-aa，主机hostB的MAC地址为bb-bb-bb-bb-bb-bb。由hostA发出的查询hostB的MAC地址的帧格式如下图所示，则此帧中的目标MAC地址为 （　　） ，ARP报文中的目标MAC地址为 （　　） 。</w:t>
      </w:r>
    </w:p>
    <w:p w14:paraId="3567A36D">
      <w:pPr>
        <w:pStyle w:val="16"/>
        <w:spacing w:before="166" w:after="166"/>
        <w:ind w:left="480"/>
      </w:pPr>
      <w:r>
        <w:rPr>
          <w:rFonts w:hint="eastAsia"/>
        </w:rPr>
        <w:t>【目标MAC</w:t>
      </w:r>
      <w:r>
        <w:t xml:space="preserve"> </w:t>
      </w:r>
      <w:r>
        <w:rPr>
          <w:rFonts w:hint="eastAsia"/>
        </w:rPr>
        <w:t>|</w:t>
      </w:r>
      <w:r>
        <w:t xml:space="preserve"> </w:t>
      </w:r>
      <w:r>
        <w:rPr>
          <w:rFonts w:hint="eastAsia"/>
        </w:rPr>
        <w:t>源MAC</w:t>
      </w:r>
      <w:r>
        <w:t xml:space="preserve"> </w:t>
      </w:r>
      <w:r>
        <w:rPr>
          <w:rFonts w:hint="eastAsia"/>
        </w:rPr>
        <w:t>|</w:t>
      </w:r>
      <w:r>
        <w:t xml:space="preserve"> </w:t>
      </w:r>
      <w:r>
        <w:rPr>
          <w:rFonts w:hint="eastAsia"/>
        </w:rPr>
        <w:t>协议类型 |</w:t>
      </w:r>
      <w:r>
        <w:t xml:space="preserve"> </w:t>
      </w:r>
      <w:r>
        <w:rPr>
          <w:rFonts w:hint="eastAsia"/>
        </w:rPr>
        <w:t xml:space="preserve">ARP报文 </w:t>
      </w:r>
      <w:r>
        <w:t xml:space="preserve">| </w:t>
      </w:r>
      <w:r>
        <w:rPr>
          <w:rFonts w:hint="eastAsia"/>
        </w:rPr>
        <w:t>CRC】</w:t>
      </w:r>
    </w:p>
    <w:p w14:paraId="3BFF342A">
      <w:pPr>
        <w:pStyle w:val="13"/>
        <w:spacing w:before="166" w:after="166"/>
        <w:ind w:left="480"/>
      </w:pPr>
      <w:r>
        <w:t>A. aa-aa-aa-aa-aa-aa</w:t>
      </w:r>
      <w:r>
        <w:tab/>
      </w:r>
      <w:r>
        <w:t>B. bb-bb-bb-bb-bb-bb</w:t>
      </w:r>
    </w:p>
    <w:p w14:paraId="12EA6ADD">
      <w:pPr>
        <w:pStyle w:val="13"/>
        <w:spacing w:before="166" w:after="166"/>
        <w:ind w:left="480"/>
      </w:pPr>
      <w:r>
        <w:t>C. 00-00-00-00-00-00</w:t>
      </w:r>
      <w:r>
        <w:tab/>
      </w:r>
      <w:r>
        <w:t>D. ff-ff-ff-ff-ff-ff</w:t>
      </w:r>
    </w:p>
    <w:p w14:paraId="7939D682">
      <w:pPr>
        <w:pStyle w:val="15"/>
        <w:spacing w:before="166" w:after="166"/>
        <w:ind w:firstLine="480"/>
        <w:rPr>
          <w:vanish w:val="0"/>
        </w:rPr>
      </w:pPr>
      <w:r>
        <w:rPr>
          <w:rFonts w:hint="eastAsia"/>
          <w:vanish w:val="0"/>
        </w:rPr>
        <w:t>答：D，C。当主机A向本局域网内的主机B发送IP数据报的时候，就会先查找自己的ARP映射表，查看是否有主机B的IP地址，如有的话，就继续查找出其对应的硬件地址，在把这个硬件地址写入MAC帧中，然后通过局域网发往这个硬件地址。也有可能找到不到主机B的IP地址项目，在这种情况下，主机A就要运行ARP协议，广播ARP请求分组，去请求主机B的MAC。</w:t>
      </w:r>
    </w:p>
    <w:p w14:paraId="2AA1C49A">
      <w:pPr>
        <w:pStyle w:val="12"/>
        <w:spacing w:before="166" w:after="166"/>
        <w:rPr>
          <w:color w:val="4874CB" w:themeColor="accent1"/>
          <w14:textFill>
            <w14:solidFill>
              <w14:schemeClr w14:val="accent1"/>
            </w14:solidFill>
          </w14:textFill>
        </w:rPr>
      </w:pPr>
      <w:r>
        <w:rPr>
          <w:rFonts w:hint="eastAsia"/>
          <w:color w:val="4874CB" w:themeColor="accent1"/>
          <w14:textFill>
            <w14:solidFill>
              <w14:schemeClr w14:val="accent1"/>
            </w14:solidFill>
          </w14:textFill>
        </w:rPr>
        <w:t>虽然IPv4地址已经告罄，为何IPv</w:t>
      </w:r>
      <w:r>
        <w:rPr>
          <w:color w:val="4874CB" w:themeColor="accent1"/>
          <w14:textFill>
            <w14:solidFill>
              <w14:schemeClr w14:val="accent1"/>
            </w14:solidFill>
          </w14:textFill>
        </w:rPr>
        <w:t>6在短时间内无法取代</w:t>
      </w:r>
      <w:r>
        <w:rPr>
          <w:rFonts w:hint="eastAsia"/>
          <w:color w:val="4874CB" w:themeColor="accent1"/>
          <w14:textFill>
            <w14:solidFill>
              <w14:schemeClr w14:val="accent1"/>
            </w14:solidFill>
          </w14:textFill>
        </w:rPr>
        <w:t>？</w:t>
      </w:r>
    </w:p>
    <w:p w14:paraId="1B001CEB">
      <w:pPr>
        <w:pStyle w:val="13"/>
        <w:spacing w:before="166" w:after="166"/>
        <w:ind w:left="480"/>
      </w:pPr>
      <w:r>
        <w:t>A</w:t>
      </w:r>
      <w:r>
        <w:rPr>
          <w:rFonts w:hint="eastAsia"/>
        </w:rPr>
        <w:t>. IP</w:t>
      </w:r>
      <w:r>
        <w:t>v6不兼容IPv4，更新系统需要花费大量的成本</w:t>
      </w:r>
      <w:r>
        <w:rPr>
          <w:rFonts w:hint="eastAsia"/>
        </w:rPr>
        <w:t>；</w:t>
      </w:r>
    </w:p>
    <w:p w14:paraId="6E621618">
      <w:pPr>
        <w:pStyle w:val="13"/>
        <w:spacing w:before="166" w:after="166"/>
        <w:ind w:left="480"/>
      </w:pPr>
      <w:r>
        <w:rPr>
          <w:rFonts w:hint="eastAsia"/>
        </w:rPr>
        <w:t>B.</w:t>
      </w:r>
      <w:r>
        <w:t xml:space="preserve"> 无分类地址</w:t>
      </w:r>
      <w:r>
        <w:rPr>
          <w:rFonts w:hint="eastAsia"/>
        </w:rPr>
        <w:t>、</w:t>
      </w:r>
      <w:r>
        <w:t>DHCP</w:t>
      </w:r>
      <w:r>
        <w:rPr>
          <w:rFonts w:hint="eastAsia"/>
        </w:rPr>
        <w:t>和</w:t>
      </w:r>
      <w:r>
        <w:t>NAT等技术提高IPv4地址利用率，延续了IPv4的生命</w:t>
      </w:r>
      <w:r>
        <w:rPr>
          <w:rFonts w:hint="eastAsia"/>
        </w:rPr>
        <w:t>；</w:t>
      </w:r>
    </w:p>
    <w:p w14:paraId="43F695CC">
      <w:pPr>
        <w:pStyle w:val="13"/>
        <w:spacing w:before="166" w:after="166"/>
        <w:ind w:left="480"/>
      </w:pPr>
      <w:r>
        <w:rPr>
          <w:rFonts w:hint="eastAsia"/>
        </w:rPr>
        <w:t>C. Windows操作系统不能很好地支持IPv6；</w:t>
      </w:r>
    </w:p>
    <w:p w14:paraId="65DD8F58">
      <w:pPr>
        <w:pStyle w:val="13"/>
        <w:spacing w:before="166" w:after="166"/>
        <w:ind w:left="480"/>
      </w:pPr>
      <w:r>
        <w:t>D. 更好的协议IPv9已经在部署中</w:t>
      </w:r>
      <w:r>
        <w:rPr>
          <w:rFonts w:hint="eastAsia"/>
        </w:rPr>
        <w:t>。</w:t>
      </w:r>
    </w:p>
    <w:p w14:paraId="7FD113CF">
      <w:pPr>
        <w:pStyle w:val="15"/>
        <w:spacing w:before="166" w:after="166"/>
        <w:ind w:firstLine="480"/>
        <w:rPr>
          <w:rFonts w:hint="eastAsia"/>
          <w:vanish w:val="0"/>
        </w:rPr>
      </w:pPr>
      <w:r>
        <w:rPr>
          <w:rFonts w:hint="eastAsia"/>
          <w:vanish w:val="0"/>
        </w:rPr>
        <w:t>答：</w:t>
      </w:r>
      <w:r>
        <w:rPr>
          <w:rFonts w:hint="eastAsia"/>
          <w:vanish w:val="0"/>
          <w:lang w:val="en-US" w:eastAsia="zh-CN"/>
        </w:rPr>
        <w:t>A.不完全兼容。</w:t>
      </w:r>
      <w:r>
        <w:rPr>
          <w:rFonts w:hint="eastAsia"/>
          <w:vanish w:val="0"/>
        </w:rPr>
        <w:t>B。NAT（网络地址转换）：允许多台设备共享一个公网IPv4地址，极大缓解地址短缺问题。CIDR（无类别域间路由）：通过可变长子网掩码灵活分配地址块，减少地址浪费。DHCP动态分配：按需分配IP地址，提高地址利用率</w:t>
      </w:r>
    </w:p>
    <w:p w14:paraId="01373150">
      <w:pPr>
        <w:pStyle w:val="15"/>
        <w:numPr>
          <w:ilvl w:val="0"/>
          <w:numId w:val="0"/>
        </w:numPr>
        <w:spacing w:before="166" w:after="166"/>
        <w:rPr>
          <w:rFonts w:hint="default"/>
          <w:vanish w:val="0"/>
          <w:lang w:val="en-US" w:eastAsia="zh-CN"/>
        </w:rPr>
      </w:pPr>
      <w:r>
        <w:rPr>
          <w:rFonts w:hint="eastAsia"/>
          <w:vanish w:val="0"/>
          <w:lang w:val="en-US" w:eastAsia="zh-CN"/>
        </w:rPr>
        <w:t>C.现代操作系统（包括Windows）已全面支持IPv6。D.目前IPv9并未实际部署。</w:t>
      </w:r>
    </w:p>
    <w:p w14:paraId="30AD19D1">
      <w:pPr>
        <w:pStyle w:val="15"/>
        <w:numPr>
          <w:ilvl w:val="0"/>
          <w:numId w:val="0"/>
        </w:numPr>
        <w:spacing w:before="166" w:after="166"/>
        <w:ind w:leftChars="200"/>
        <w:rPr>
          <w:rFonts w:hint="default" w:eastAsia="方正公文楷体"/>
          <w:vanish w:val="0"/>
          <w:lang w:val="en-US" w:eastAsia="zh-CN"/>
        </w:rPr>
      </w:pPr>
      <w:r>
        <w:rPr>
          <w:rFonts w:hint="eastAsia" w:ascii="Segoe UI" w:hAnsi="Segoe UI" w:eastAsia="宋体" w:cs="Segoe UI"/>
          <w:i w:val="0"/>
          <w:iCs w:val="0"/>
          <w:caps w:val="0"/>
          <w:color w:val="F8FAFF"/>
          <w:spacing w:val="0"/>
          <w:sz w:val="24"/>
          <w:szCs w:val="24"/>
          <w:shd w:val="clear" w:fill="292A2D"/>
          <w:lang w:val="en-US" w:eastAsia="zh-CN"/>
        </w:rPr>
        <w:t>DDD</w:t>
      </w:r>
      <w:r>
        <w:rPr>
          <w:rFonts w:ascii="Segoe UI" w:hAnsi="Segoe UI" w:eastAsia="Segoe UI" w:cs="Segoe UI"/>
          <w:i w:val="0"/>
          <w:iCs w:val="0"/>
          <w:caps w:val="0"/>
          <w:color w:val="F8FAFF"/>
          <w:spacing w:val="0"/>
          <w:sz w:val="24"/>
          <w:szCs w:val="24"/>
          <w:shd w:val="clear" w:fill="292A2D"/>
        </w:rPr>
        <w:t>现代操作系统（包括Windows）已全面支持IPv6。</w:t>
      </w:r>
    </w:p>
    <w:p w14:paraId="12F1DB2C">
      <w:pPr>
        <w:pStyle w:val="12"/>
        <w:spacing w:before="166" w:after="166"/>
      </w:pPr>
      <w:r>
        <w:rPr>
          <w:rFonts w:hint="eastAsia"/>
        </w:rPr>
        <w:t>下列说法正确的是：</w:t>
      </w:r>
    </w:p>
    <w:p w14:paraId="6371DAE8">
      <w:pPr>
        <w:pStyle w:val="13"/>
        <w:spacing w:before="166" w:after="166"/>
        <w:ind w:left="480"/>
      </w:pPr>
      <w:r>
        <w:t>A</w:t>
      </w:r>
      <w:r>
        <w:rPr>
          <w:rFonts w:hint="eastAsia"/>
        </w:rPr>
        <w:t>. DHCP服务器安装在路由器上；</w:t>
      </w:r>
    </w:p>
    <w:p w14:paraId="21E7F1C4">
      <w:pPr>
        <w:pStyle w:val="13"/>
        <w:spacing w:before="166" w:after="166"/>
        <w:ind w:left="480"/>
      </w:pPr>
      <w:r>
        <w:rPr>
          <w:rFonts w:hint="eastAsia"/>
        </w:rPr>
        <w:t>B.</w:t>
      </w:r>
      <w:r>
        <w:t xml:space="preserve"> 通过NAPT内网搭建网络服务器，可以映射到外网IP地址和端口，对外网提供服务</w:t>
      </w:r>
      <w:r>
        <w:rPr>
          <w:rFonts w:hint="eastAsia"/>
        </w:rPr>
        <w:t>；</w:t>
      </w:r>
    </w:p>
    <w:p w14:paraId="5A32ACDD">
      <w:pPr>
        <w:pStyle w:val="13"/>
        <w:spacing w:before="166" w:after="166"/>
        <w:ind w:left="480"/>
      </w:pPr>
      <w:r>
        <w:rPr>
          <w:rFonts w:hint="eastAsia"/>
        </w:rPr>
        <w:t>C.</w:t>
      </w:r>
      <w:r>
        <w:t xml:space="preserve"> </w:t>
      </w:r>
      <w:r>
        <w:rPr>
          <w:rFonts w:hint="eastAsia"/>
        </w:rPr>
        <w:t>向DHCP服务器请求IP地址时，仅能在局域网内；</w:t>
      </w:r>
    </w:p>
    <w:p w14:paraId="651E911F">
      <w:pPr>
        <w:pStyle w:val="13"/>
        <w:spacing w:before="166" w:after="166"/>
        <w:ind w:left="480"/>
      </w:pPr>
      <w:r>
        <w:t>D. DHCP是网络层协议</w:t>
      </w:r>
      <w:r>
        <w:rPr>
          <w:rFonts w:hint="eastAsia"/>
        </w:rPr>
        <w:t>。</w:t>
      </w:r>
    </w:p>
    <w:p w14:paraId="4299C76D">
      <w:pPr>
        <w:pStyle w:val="15"/>
        <w:spacing w:before="166" w:after="166"/>
        <w:ind w:firstLine="480"/>
        <w:rPr>
          <w:rFonts w:hint="eastAsia"/>
          <w:vanish w:val="0"/>
        </w:rPr>
      </w:pPr>
      <w:r>
        <w:rPr>
          <w:rFonts w:hint="eastAsia"/>
          <w:vanish w:val="0"/>
        </w:rPr>
        <w:t>答：B。</w:t>
      </w:r>
      <w:r>
        <w:rPr>
          <w:rFonts w:hint="eastAsia"/>
        </w:rPr>
        <w:t xml:space="preserve"> </w:t>
      </w:r>
      <w:r>
        <w:drawing>
          <wp:inline distT="0" distB="0" distL="114300" distR="114300">
            <wp:extent cx="5278120" cy="2922905"/>
            <wp:effectExtent l="0" t="0" r="10160" b="3175"/>
            <wp:docPr id="3"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2"/>
                    <pic:cNvPicPr>
                      <a:picLocks noChangeAspect="1"/>
                    </pic:cNvPicPr>
                  </pic:nvPicPr>
                  <pic:blipFill>
                    <a:blip r:embed="rId25"/>
                    <a:stretch>
                      <a:fillRect/>
                    </a:stretch>
                  </pic:blipFill>
                  <pic:spPr>
                    <a:xfrm>
                      <a:off x="0" y="0"/>
                      <a:ext cx="5278120" cy="2922905"/>
                    </a:xfrm>
                    <a:prstGeom prst="rect">
                      <a:avLst/>
                    </a:prstGeom>
                    <a:noFill/>
                    <a:ln>
                      <a:noFill/>
                    </a:ln>
                  </pic:spPr>
                </pic:pic>
              </a:graphicData>
            </a:graphic>
          </wp:inline>
        </w:drawing>
      </w:r>
    </w:p>
    <w:p w14:paraId="0DEB4E54">
      <w:pPr>
        <w:pStyle w:val="4"/>
        <w:rPr>
          <w:rFonts w:hint="eastAsia"/>
        </w:rPr>
      </w:pPr>
      <w:bookmarkStart w:id="10" w:name="_Toc193277832"/>
      <w:r>
        <w:rPr>
          <w:rFonts w:hint="eastAsia"/>
        </w:rPr>
        <w:t>二、简答题</w:t>
      </w:r>
      <w:bookmarkEnd w:id="10"/>
    </w:p>
    <w:p w14:paraId="287E72AA">
      <w:pPr>
        <w:pStyle w:val="12"/>
        <w:spacing w:before="166" w:after="166"/>
        <w:rPr>
          <w:rFonts w:cstheme="minorEastAsia"/>
        </w:rPr>
      </w:pPr>
      <w:r>
        <w:rPr>
          <w:rFonts w:hint="eastAsia" w:cstheme="minorEastAsia"/>
        </w:rPr>
        <w:t>请简要说明</w:t>
      </w:r>
      <w:r>
        <w:t>TraceRoute</w:t>
      </w:r>
      <w:r>
        <w:rPr>
          <w:rFonts w:hint="eastAsia" w:cstheme="minorEastAsia"/>
        </w:rPr>
        <w:t>和</w:t>
      </w:r>
      <w:r>
        <w:t>PING</w:t>
      </w:r>
      <w:r>
        <w:rPr>
          <w:rFonts w:hint="eastAsia" w:cstheme="minorEastAsia"/>
        </w:rPr>
        <w:t>的原理。</w:t>
      </w:r>
    </w:p>
    <w:p w14:paraId="1601A121">
      <w:pPr>
        <w:pStyle w:val="15"/>
        <w:spacing w:before="166" w:after="166"/>
        <w:ind w:firstLine="480"/>
        <w:rPr>
          <w:vanish w:val="0"/>
        </w:rPr>
      </w:pPr>
      <w:r>
        <w:rPr>
          <w:rFonts w:hint="eastAsia"/>
          <w:vanish w:val="0"/>
        </w:rPr>
        <w:t xml:space="preserve">答： </w:t>
      </w:r>
      <w:r>
        <w:rPr>
          <w:rFonts w:hint="eastAsia"/>
          <w:b/>
          <w:bCs/>
          <w:vanish w:val="0"/>
          <w:lang w:val="en-US" w:eastAsia="zh-CN"/>
        </w:rPr>
        <w:t>Traceroute</w:t>
      </w:r>
      <w:r>
        <w:rPr>
          <w:rFonts w:hint="eastAsia"/>
          <w:vanish w:val="0"/>
        </w:rPr>
        <w:t>用于追踪数据包从源设备到目标设备所经过的网络路径。</w:t>
      </w:r>
      <w:r>
        <w:rPr>
          <w:rFonts w:hint="eastAsia" w:ascii="Consolas" w:hAnsi="Consolas" w:cs="Consolas"/>
          <w:vanish w:val="0"/>
          <w:spacing w:val="-1"/>
        </w:rPr>
        <w:t>TraceRoute</w:t>
      </w:r>
      <w:r>
        <w:rPr>
          <w:rFonts w:hint="eastAsia"/>
          <w:vanish w:val="0"/>
        </w:rPr>
        <w:t>利用ICMP及IP头部的TTL（Time To Live）域得到一连串数据包路径。首先，</w:t>
      </w:r>
      <w:r>
        <w:rPr>
          <w:rFonts w:hint="eastAsia" w:ascii="Consolas" w:hAnsi="Consolas" w:cs="Consolas"/>
          <w:vanish w:val="0"/>
          <w:spacing w:val="-1"/>
        </w:rPr>
        <w:t>TraceRoute</w:t>
      </w:r>
      <w:r>
        <w:rPr>
          <w:rFonts w:hint="eastAsia"/>
          <w:vanish w:val="0"/>
        </w:rPr>
        <w:t>送出一个TTL是1的IP报文到目的地。该路径上的第一个路由器收到该报文，将TTL减1。此时TTL变为0，该路由器便将此报文丢掉，并送回一个“ICMP time exceeded”超时消息，主机收到该消息后，便知道该路由器存在于该路径上。接着</w:t>
      </w:r>
      <w:r>
        <w:rPr>
          <w:rFonts w:hint="eastAsia" w:ascii="Consolas" w:hAnsi="Consolas" w:cs="Consolas"/>
          <w:vanish w:val="0"/>
          <w:spacing w:val="-1"/>
        </w:rPr>
        <w:t>TraceRoute</w:t>
      </w:r>
      <w:r>
        <w:rPr>
          <w:rFonts w:hint="eastAsia"/>
          <w:vanish w:val="0"/>
        </w:rPr>
        <w:t>再送出另一个TTL是2的</w:t>
      </w:r>
      <w:r>
        <w:rPr>
          <w:vanish w:val="0"/>
        </w:rPr>
        <w:t>数据报</w:t>
      </w:r>
      <w:r>
        <w:rPr>
          <w:rFonts w:hint="eastAsia"/>
          <w:vanish w:val="0"/>
        </w:rPr>
        <w:t>，发现第2个路由器……</w:t>
      </w:r>
      <w:r>
        <w:rPr>
          <w:rFonts w:hint="eastAsia" w:ascii="Consolas" w:hAnsi="Consolas" w:cs="Consolas"/>
          <w:vanish w:val="0"/>
          <w:spacing w:val="-1"/>
        </w:rPr>
        <w:t>TraceRoute</w:t>
      </w:r>
      <w:r>
        <w:rPr>
          <w:rFonts w:hint="eastAsia"/>
          <w:vanish w:val="0"/>
        </w:rPr>
        <w:t>每次将送出的报文的TTL加1来发现另一个路由器，重复</w:t>
      </w:r>
      <w:r>
        <w:rPr>
          <w:rFonts w:hint="eastAsia"/>
          <w:vanish w:val="0"/>
          <w:lang w:val="en-US" w:eastAsia="zh-CN"/>
        </w:rPr>
        <w:t>此过程，</w:t>
      </w:r>
      <w:r>
        <w:rPr>
          <w:rFonts w:hint="eastAsia"/>
          <w:vanish w:val="0"/>
        </w:rPr>
        <w:t>直到数据包到达目标设备或达到最大跳数（通常为 30 跳），返回“ICMP Echo Reply”。</w:t>
      </w:r>
    </w:p>
    <w:p w14:paraId="578F1966">
      <w:pPr>
        <w:pStyle w:val="15"/>
        <w:spacing w:before="166" w:after="166"/>
        <w:ind w:firstLine="478"/>
        <w:rPr>
          <w:vanish w:val="0"/>
        </w:rPr>
      </w:pPr>
      <w:r>
        <w:rPr>
          <w:rFonts w:hint="eastAsia" w:ascii="Consolas" w:hAnsi="Consolas" w:cs="Consolas"/>
          <w:vanish w:val="0"/>
          <w:spacing w:val="-1"/>
        </w:rPr>
        <w:t>Ping</w:t>
      </w:r>
      <w:r>
        <w:rPr>
          <w:rFonts w:hint="eastAsia"/>
          <w:vanish w:val="0"/>
        </w:rPr>
        <w:t>用ICMP回应请求和回应应答报文来实现。当调用</w:t>
      </w:r>
      <w:r>
        <w:rPr>
          <w:rFonts w:hint="eastAsia" w:ascii="Consolas" w:hAnsi="Consolas" w:cs="Consolas"/>
          <w:vanish w:val="0"/>
          <w:spacing w:val="-1"/>
        </w:rPr>
        <w:t>Ping</w:t>
      </w:r>
      <w:r>
        <w:rPr>
          <w:rFonts w:hint="eastAsia"/>
          <w:vanish w:val="0"/>
        </w:rPr>
        <w:t>程序时，它发送一个包含ICMP回应请求的报文给目的地，然后等待一段很短的时间。如果没有收到应答，则重新传送请求。如果重传的请求仍没有收到应答（或收到ICMP目的不可达报文），</w:t>
      </w:r>
      <w:r>
        <w:rPr>
          <w:rFonts w:hint="eastAsia" w:ascii="Consolas" w:hAnsi="Consolas" w:cs="Consolas"/>
          <w:vanish w:val="0"/>
          <w:spacing w:val="-1"/>
        </w:rPr>
        <w:t>Ping</w:t>
      </w:r>
      <w:r>
        <w:rPr>
          <w:rFonts w:hint="eastAsia"/>
          <w:vanish w:val="0"/>
        </w:rPr>
        <w:t>声称该远程机器为不可达。远端主机上的ICMP软件应答该回应请求报文。按照协议只要收到回应请求，ICMP软件必须发送回应应答。</w:t>
      </w:r>
    </w:p>
    <w:p w14:paraId="27CE308D">
      <w:pPr>
        <w:pStyle w:val="12"/>
        <w:spacing w:before="166" w:after="166"/>
      </w:pPr>
      <w:r>
        <w:rPr>
          <w:rFonts w:hint="eastAsia"/>
        </w:rPr>
        <w:t>考虑如何利用ICMP协议对一个网络上的时延性能进行监控？</w:t>
      </w:r>
    </w:p>
    <w:p w14:paraId="2C296A8A">
      <w:pPr>
        <w:pStyle w:val="15"/>
        <w:spacing w:before="166" w:after="166"/>
        <w:ind w:firstLine="480"/>
        <w:rPr>
          <w:vanish w:val="0"/>
        </w:rPr>
      </w:pPr>
      <w:r>
        <w:rPr>
          <w:rFonts w:hint="eastAsia"/>
          <w:vanish w:val="0"/>
        </w:rPr>
        <w:t>答： ICMP时间戳请求和应答消息都包含初始、接收和传送时间戳。产生ICMP时间戳请求的主机可以使用这三个时间戳估算远程主机的本地时间。往返时间，它的值是收到回答时的时间值减去发送请求时的时间值。</w:t>
      </w:r>
    </w:p>
    <w:p w14:paraId="4BE8F764">
      <w:pPr>
        <w:pStyle w:val="12"/>
        <w:spacing w:before="166" w:after="166"/>
      </w:pPr>
      <w:r>
        <w:rPr>
          <w:rFonts w:hint="eastAsia"/>
        </w:rPr>
        <w:t>学院的实验楼</w:t>
      </w:r>
      <w:r>
        <w:t>有上百台主机</w:t>
      </w:r>
      <w:r>
        <w:rPr>
          <w:rFonts w:hint="eastAsia"/>
        </w:rPr>
        <w:t>，</w:t>
      </w:r>
      <w:r>
        <w:t>而</w:t>
      </w:r>
      <w:r>
        <w:rPr>
          <w:rFonts w:hint="eastAsia"/>
        </w:rPr>
        <w:t>可分</w:t>
      </w:r>
      <w:r>
        <w:t>配的外网IP地址数量远远</w:t>
      </w:r>
      <w:r>
        <w:rPr>
          <w:rFonts w:hint="eastAsia"/>
        </w:rPr>
        <w:t>不足。</w:t>
      </w:r>
    </w:p>
    <w:p w14:paraId="43678734">
      <w:pPr>
        <w:pStyle w:val="12"/>
        <w:numPr>
          <w:ilvl w:val="0"/>
          <w:numId w:val="0"/>
        </w:numPr>
        <w:spacing w:before="166" w:after="166"/>
        <w:ind w:left="300"/>
      </w:pPr>
      <w:r>
        <w:rPr>
          <w:rFonts w:hint="eastAsia"/>
        </w:rPr>
        <w:t>（1）</w:t>
      </w:r>
      <w:r>
        <w:t xml:space="preserve"> 如何使这些主机连接到Internet</w:t>
      </w:r>
      <w:r>
        <w:rPr>
          <w:rFonts w:hint="eastAsia"/>
        </w:rPr>
        <w:t>？并通过图示说明机房某台主机（IP地址为172.10.5.192，子网掩码为255.255.255.0，在搜索引擎查询“ip”得到59.77.7.12）访问厦大网站（2</w:t>
      </w:r>
      <w:r>
        <w:t>10.34.0.12</w:t>
      </w:r>
      <w:r>
        <w:rPr>
          <w:rFonts w:hint="eastAsia"/>
        </w:rPr>
        <w:t>）时的MAC地址、IP地址和端口号转换过程。</w:t>
      </w:r>
    </w:p>
    <w:p w14:paraId="75BAA17E">
      <w:pPr>
        <w:pStyle w:val="12"/>
        <w:numPr>
          <w:ilvl w:val="0"/>
          <w:numId w:val="0"/>
        </w:numPr>
        <w:spacing w:before="166" w:after="166"/>
        <w:ind w:left="300"/>
      </w:pPr>
      <w:r>
        <w:rPr>
          <w:rFonts w:hint="eastAsia"/>
        </w:rPr>
        <w:t>（</w:t>
      </w:r>
      <w:r>
        <w:t>2</w:t>
      </w:r>
      <w:r>
        <w:rPr>
          <w:rFonts w:hint="eastAsia"/>
        </w:rPr>
        <w:t>）</w:t>
      </w:r>
      <w:r>
        <w:t xml:space="preserve"> </w:t>
      </w:r>
      <w:r>
        <w:rPr>
          <w:rFonts w:hint="eastAsia"/>
        </w:rPr>
        <w:t>实验楼主机是否能通过ARP询问厦大网站的MAC地址？并说明原因。</w:t>
      </w:r>
    </w:p>
    <w:p w14:paraId="13D2432E">
      <w:pPr>
        <w:pStyle w:val="12"/>
        <w:numPr>
          <w:ilvl w:val="0"/>
          <w:numId w:val="0"/>
        </w:numPr>
        <w:spacing w:before="166" w:after="166"/>
        <w:ind w:left="300"/>
      </w:pPr>
      <w:r>
        <w:rPr>
          <w:rFonts w:hint="eastAsia"/>
        </w:rPr>
        <w:t>（</w:t>
      </w:r>
      <w:r>
        <w:t>3</w:t>
      </w:r>
      <w:r>
        <w:rPr>
          <w:rFonts w:hint="eastAsia"/>
        </w:rPr>
        <w:t>）</w:t>
      </w:r>
      <w:r>
        <w:t xml:space="preserve"> </w:t>
      </w:r>
      <w:r>
        <w:rPr>
          <w:rFonts w:hint="eastAsia"/>
        </w:rPr>
        <w:t>当主机172.10.5.192（MAC地址：</w:t>
      </w:r>
      <w:r>
        <w:t>d0:76:e7:10:2f:1d</w:t>
      </w:r>
      <w:r>
        <w:rPr>
          <w:rFonts w:hint="eastAsia"/>
        </w:rPr>
        <w:t>）询问172.10.5.1</w:t>
      </w:r>
      <w:r>
        <w:t>2</w:t>
      </w:r>
      <w:r>
        <w:rPr>
          <w:rFonts w:hint="eastAsia"/>
        </w:rPr>
        <w:t>9（MAC地址：</w:t>
      </w:r>
      <w:r>
        <w:t>d0:76:e7:93:6a:52</w:t>
      </w:r>
      <w:r>
        <w:rPr>
          <w:rFonts w:hint="eastAsia"/>
        </w:rPr>
        <w:t>）对应的MAC地址时，应如何填写其以太网帧的源地址与目的地址？主机172.10.5.1</w:t>
      </w:r>
      <w:r>
        <w:t>2</w:t>
      </w:r>
      <w:r>
        <w:rPr>
          <w:rFonts w:hint="eastAsia"/>
        </w:rPr>
        <w:t>9应答时，如何应填写以太网帧的源地址与目的地址？</w:t>
      </w:r>
    </w:p>
    <w:p w14:paraId="0467FE7A">
      <w:pPr>
        <w:pStyle w:val="15"/>
        <w:spacing w:before="166" w:after="166"/>
        <w:ind w:firstLine="480"/>
        <w:rPr>
          <w:vanish w:val="0"/>
        </w:rPr>
      </w:pPr>
      <w:r>
        <w:rPr>
          <w:rFonts w:hint="eastAsia"/>
          <w:vanish w:val="0"/>
        </w:rPr>
        <w:t>答：</w:t>
      </w:r>
    </w:p>
    <w:p w14:paraId="249A3BBB">
      <w:pPr>
        <w:pStyle w:val="15"/>
        <w:spacing w:before="166" w:after="166"/>
        <w:ind w:firstLine="480"/>
        <w:rPr>
          <w:vanish w:val="0"/>
        </w:rPr>
      </w:pPr>
      <w:r>
        <w:rPr>
          <w:rFonts w:hint="eastAsia"/>
          <w:vanish w:val="0"/>
        </w:rPr>
        <w:t>（1）通过NAT或NATP技术，可使同一站点的多台计算机能共享一个全球有效的IP地址。</w:t>
      </w:r>
    </w:p>
    <w:p w14:paraId="4BF22B42">
      <w:pPr>
        <w:pStyle w:val="17"/>
        <w:spacing w:before="166" w:after="166"/>
        <w:rPr>
          <w:vanish w:val="0"/>
        </w:rPr>
      </w:pPr>
      <w:r>
        <w:rPr>
          <w:vanish w:val="0"/>
        </w:rPr>
        <w:drawing>
          <wp:inline distT="0" distB="0" distL="0" distR="0">
            <wp:extent cx="4869815" cy="1371600"/>
            <wp:effectExtent l="0" t="0" r="6985" b="0"/>
            <wp:docPr id="13" name="Picture 13" descr="na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nat"/>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4869815" cy="1371600"/>
                    </a:xfrm>
                    <a:prstGeom prst="rect">
                      <a:avLst/>
                    </a:prstGeom>
                    <a:noFill/>
                    <a:ln>
                      <a:noFill/>
                    </a:ln>
                  </pic:spPr>
                </pic:pic>
              </a:graphicData>
            </a:graphic>
          </wp:inline>
        </w:drawing>
      </w:r>
    </w:p>
    <w:p w14:paraId="247250E7">
      <w:pPr>
        <w:pStyle w:val="15"/>
        <w:spacing w:before="166" w:after="166"/>
        <w:ind w:firstLine="480"/>
        <w:rPr>
          <w:vanish w:val="0"/>
        </w:rPr>
      </w:pPr>
      <w:r>
        <w:rPr>
          <w:rFonts w:hint="eastAsia"/>
          <w:vanish w:val="0"/>
        </w:rPr>
        <w:t>（</w:t>
      </w:r>
      <w:r>
        <w:rPr>
          <w:vanish w:val="0"/>
        </w:rPr>
        <w:t>2</w:t>
      </w:r>
      <w:r>
        <w:rPr>
          <w:rFonts w:hint="eastAsia"/>
          <w:vanish w:val="0"/>
        </w:rPr>
        <w:t>）不可以。ARP报文不会被路由器转发，而且查询不同局域网络中的MAC地址是没有意义的。</w:t>
      </w:r>
    </w:p>
    <w:p w14:paraId="50968429">
      <w:pPr>
        <w:pStyle w:val="15"/>
        <w:spacing w:before="166" w:after="166"/>
        <w:ind w:firstLine="480"/>
        <w:rPr>
          <w:vanish w:val="0"/>
        </w:rPr>
      </w:pPr>
      <w:r>
        <w:rPr>
          <w:rFonts w:hint="eastAsia"/>
          <w:vanish w:val="0"/>
        </w:rPr>
        <w:t>（3）源地址：</w:t>
      </w:r>
      <w:r>
        <w:rPr>
          <w:vanish w:val="0"/>
        </w:rPr>
        <w:t>d0:76:e7:10:2f:1d</w:t>
      </w:r>
      <w:r>
        <w:rPr>
          <w:rFonts w:hint="eastAsia"/>
          <w:vanish w:val="0"/>
        </w:rPr>
        <w:t>，目的地址：ff</w:t>
      </w:r>
      <w:r>
        <w:rPr>
          <w:vanish w:val="0"/>
        </w:rPr>
        <w:t>:</w:t>
      </w:r>
      <w:r>
        <w:rPr>
          <w:rFonts w:hint="eastAsia"/>
          <w:vanish w:val="0"/>
        </w:rPr>
        <w:t>ff</w:t>
      </w:r>
      <w:r>
        <w:rPr>
          <w:vanish w:val="0"/>
        </w:rPr>
        <w:t>:</w:t>
      </w:r>
      <w:r>
        <w:rPr>
          <w:rFonts w:hint="eastAsia"/>
          <w:vanish w:val="0"/>
        </w:rPr>
        <w:t>ff</w:t>
      </w:r>
      <w:r>
        <w:rPr>
          <w:vanish w:val="0"/>
        </w:rPr>
        <w:t>:</w:t>
      </w:r>
      <w:r>
        <w:rPr>
          <w:rFonts w:hint="eastAsia"/>
          <w:vanish w:val="0"/>
        </w:rPr>
        <w:t>ff</w:t>
      </w:r>
      <w:r>
        <w:rPr>
          <w:vanish w:val="0"/>
        </w:rPr>
        <w:t>:</w:t>
      </w:r>
      <w:r>
        <w:rPr>
          <w:rFonts w:hint="eastAsia"/>
          <w:vanish w:val="0"/>
        </w:rPr>
        <w:t>ff</w:t>
      </w:r>
      <w:r>
        <w:rPr>
          <w:vanish w:val="0"/>
        </w:rPr>
        <w:t>:</w:t>
      </w:r>
      <w:r>
        <w:rPr>
          <w:rFonts w:hint="eastAsia"/>
          <w:vanish w:val="0"/>
        </w:rPr>
        <w:t>ff；源地址：</w:t>
      </w:r>
      <w:r>
        <w:rPr>
          <w:vanish w:val="0"/>
        </w:rPr>
        <w:t>d0:76:e7:93:6a:52</w:t>
      </w:r>
      <w:r>
        <w:rPr>
          <w:rFonts w:hint="eastAsia"/>
          <w:vanish w:val="0"/>
        </w:rPr>
        <w:t>，目的地址：</w:t>
      </w:r>
      <w:r>
        <w:rPr>
          <w:vanish w:val="0"/>
        </w:rPr>
        <w:t>d0:76:e7:10:2f:1d</w:t>
      </w:r>
      <w:r>
        <w:rPr>
          <w:rFonts w:hint="eastAsia"/>
          <w:vanish w:val="0"/>
        </w:rPr>
        <w:t>。</w:t>
      </w:r>
    </w:p>
    <w:p w14:paraId="3958F55B">
      <w:pPr>
        <w:pStyle w:val="12"/>
        <w:spacing w:before="166" w:after="166"/>
      </w:pPr>
      <w:r>
        <w:rPr>
          <w:rFonts w:hint="eastAsia"/>
        </w:rPr>
        <w:t>什么是ARP缓存？ARP如何使用其缓存？</w:t>
      </w:r>
    </w:p>
    <w:p w14:paraId="24C98372">
      <w:pPr>
        <w:pStyle w:val="15"/>
        <w:spacing w:before="166" w:after="166"/>
        <w:ind w:firstLine="480"/>
        <w:rPr>
          <w:vanish w:val="0"/>
        </w:rPr>
      </w:pPr>
      <w:r>
        <w:rPr>
          <w:rFonts w:hint="eastAsia"/>
          <w:vanish w:val="0"/>
        </w:rPr>
        <w:t>答：局域网各主机和路由器的IP 地址到硬件地址的映射表。</w:t>
      </w:r>
    </w:p>
    <w:p w14:paraId="61C468A8">
      <w:pPr>
        <w:pStyle w:val="15"/>
        <w:spacing w:before="166" w:after="166"/>
        <w:ind w:firstLine="480"/>
        <w:rPr>
          <w:vanish w:val="0"/>
        </w:rPr>
      </w:pPr>
      <w:r>
        <w:rPr>
          <w:rFonts w:hint="eastAsia"/>
          <w:vanish w:val="0"/>
        </w:rPr>
        <w:t>当主机A欲向本局域网上的某个主机B发送IP数据报时，就先在其ARP高速缓存中查看有无主机B的IP地址。如有，就可查出其对应的硬件地址，再将此硬件地址写入MAC帧，然后通过局域网将该MAC帧发往此硬件地址。</w:t>
      </w:r>
    </w:p>
    <w:p w14:paraId="46EFD05E">
      <w:pPr>
        <w:pStyle w:val="15"/>
        <w:spacing w:before="166" w:after="166"/>
        <w:ind w:firstLine="480"/>
        <w:rPr>
          <w:vanish w:val="0"/>
        </w:rPr>
      </w:pPr>
      <w:r>
        <w:rPr>
          <w:rFonts w:hint="eastAsia"/>
          <w:vanish w:val="0"/>
        </w:rPr>
        <w:t>为了减少网络上的通信量，主机A在发送其ARP请求分组时，就将其IP地址到硬件地址的映射写入ARP请求分组。</w:t>
      </w:r>
    </w:p>
    <w:p w14:paraId="79199018">
      <w:pPr>
        <w:pStyle w:val="15"/>
        <w:spacing w:before="166" w:after="166"/>
        <w:ind w:firstLine="480"/>
        <w:rPr>
          <w:vanish w:val="0"/>
        </w:rPr>
      </w:pPr>
      <w:r>
        <w:rPr>
          <w:rFonts w:hint="eastAsia"/>
          <w:vanish w:val="0"/>
        </w:rPr>
        <w:t>当主机B收到A的ARP请求分组时，就将主机A的这一地址映射写入主机B自己的ARP高速缓存中。</w:t>
      </w:r>
    </w:p>
    <w:p w14:paraId="4DAA6F5E">
      <w:pPr>
        <w:pStyle w:val="12"/>
        <w:spacing w:before="166" w:after="166"/>
      </w:pPr>
      <w:r>
        <w:t>某网络拓扑如下图所示，其中路由器内网接口、DHCP服务器、WWW服务器与主机1均采用静态IP地址配置，相关地址信息见图中标注；主机2～主机N通过DHCP服务器动态获取IP地址等配置信息。</w:t>
      </w:r>
      <w:r>
        <w:rPr>
          <w:rFonts w:hint="eastAsia"/>
        </w:rPr>
        <w:t>请回答下列问题：</w:t>
      </w:r>
    </w:p>
    <w:p w14:paraId="326D87C0">
      <w:pPr>
        <w:jc w:val="center"/>
      </w:pPr>
      <w:r>
        <w:rPr>
          <w:rFonts w:hint="eastAsia"/>
        </w:rPr>
        <w:object>
          <v:shape id="_x0000_i1035" o:spt="75" type="#_x0000_t75" style="height:228.9pt;width:335.3pt;" o:ole="t" filled="f" o:preferrelative="t" stroked="f" coordsize="21600,21600">
            <v:path/>
            <v:fill on="f" focussize="0,0"/>
            <v:stroke on="f" joinstyle="miter"/>
            <v:imagedata r:id="rId28" o:title=""/>
            <o:lock v:ext="edit" aspectratio="t"/>
            <w10:wrap type="none"/>
            <w10:anchorlock/>
          </v:shape>
          <o:OLEObject Type="Embed" ProgID="Visio.Drawing.15" ShapeID="_x0000_i1035" DrawAspect="Content" ObjectID="_1468075735" r:id="rId27">
            <o:LockedField>false</o:LockedField>
          </o:OLEObject>
        </w:object>
      </w:r>
    </w:p>
    <w:p w14:paraId="06D3F877">
      <w:pPr>
        <w:pStyle w:val="14"/>
        <w:spacing w:before="166" w:after="166"/>
        <w:ind w:left="480"/>
      </w:pPr>
      <w:r>
        <w:rPr>
          <w:rFonts w:hint="eastAsia"/>
        </w:rPr>
        <w:t>（1）DHCP服务器可为主机2～主机N动态分配IP地址的最大范围是什么？主机2使用DHCP协议获取IP地址的过程中，发送的封装DHCP Discover报文的IP分组的源IP地址和目的IP地址分别是什么？</w:t>
      </w:r>
    </w:p>
    <w:p w14:paraId="2A8CCDFF">
      <w:pPr>
        <w:pStyle w:val="14"/>
        <w:spacing w:before="166" w:after="166"/>
        <w:ind w:left="480"/>
      </w:pPr>
      <w:r>
        <w:rPr>
          <w:rFonts w:hint="eastAsia"/>
        </w:rPr>
        <w:t>（2）若主机2的ARP表为空，则该主机访问Internet时，发出的第一个以太网帧的目的MAC地址是什么？封装主机2发往Internet的IP分组的以太网帧的目的MAC地址是什么？</w:t>
      </w:r>
    </w:p>
    <w:p w14:paraId="3592A410">
      <w:pPr>
        <w:pStyle w:val="14"/>
        <w:spacing w:before="166" w:after="166"/>
        <w:ind w:left="480"/>
      </w:pPr>
      <w:r>
        <w:rPr>
          <w:rFonts w:hint="eastAsia"/>
        </w:rPr>
        <w:t>（3）若主机1的子网掩码和默认网关分别配置为255.255.255.0和111.123.15.2，则该主机是否能访问WWW服务器？是否能访问Internet？请说明理由。</w:t>
      </w:r>
    </w:p>
    <w:p w14:paraId="0E5954FE">
      <w:pPr>
        <w:pStyle w:val="15"/>
        <w:spacing w:before="166" w:after="166"/>
        <w:ind w:firstLine="480"/>
        <w:rPr>
          <w:vanish w:val="0"/>
        </w:rPr>
      </w:pPr>
      <w:r>
        <w:rPr>
          <w:rFonts w:hint="eastAsia"/>
          <w:vanish w:val="0"/>
        </w:rPr>
        <w:t>答：（1）子网为 111.123.15.0/24（掩码 255.255.255.0）</w:t>
      </w:r>
      <w:r>
        <w:rPr>
          <w:rFonts w:hint="eastAsia"/>
          <w:vanish w:val="0"/>
          <w:lang w:eastAsia="zh-CN"/>
        </w:rPr>
        <w:t>，</w:t>
      </w:r>
      <w:r>
        <w:rPr>
          <w:rFonts w:hint="eastAsia"/>
          <w:vanish w:val="0"/>
          <w:lang w:val="en-US" w:eastAsia="zh-CN"/>
        </w:rPr>
        <w:t>可用地址为</w:t>
      </w:r>
      <w:r>
        <w:rPr>
          <w:rFonts w:hint="eastAsia"/>
          <w:vanish w:val="0"/>
        </w:rPr>
        <w:t>111.123.15.5/24—111.123.15.254/24；客户端（主机2）在未获取IP地址前，发送的DHCP Discover报文为广播报文</w:t>
      </w:r>
      <w:r>
        <w:rPr>
          <w:rFonts w:hint="eastAsia"/>
          <w:vanish w:val="0"/>
          <w:lang w:eastAsia="zh-CN"/>
        </w:rPr>
        <w:t>，</w:t>
      </w:r>
      <w:r>
        <w:rPr>
          <w:rFonts w:hint="eastAsia"/>
          <w:vanish w:val="0"/>
        </w:rPr>
        <w:t>0.0.0.0</w:t>
      </w:r>
      <w:r>
        <w:rPr>
          <w:rFonts w:hint="eastAsia"/>
          <w:vanish w:val="0"/>
          <w:lang w:eastAsia="zh-CN"/>
        </w:rPr>
        <w:t>（</w:t>
      </w:r>
      <w:r>
        <w:rPr>
          <w:rFonts w:hint="eastAsia"/>
          <w:vanish w:val="0"/>
          <w:lang w:val="en-US" w:eastAsia="zh-CN"/>
        </w:rPr>
        <w:t>表示未分配IP</w:t>
      </w:r>
      <w:r>
        <w:rPr>
          <w:rFonts w:hint="eastAsia"/>
          <w:vanish w:val="0"/>
          <w:lang w:eastAsia="zh-CN"/>
        </w:rPr>
        <w:t>）</w:t>
      </w:r>
      <w:r>
        <w:rPr>
          <w:rFonts w:hint="eastAsia"/>
          <w:vanish w:val="0"/>
        </w:rPr>
        <w:t>；255.255.255.255；（2）主机2的ARP表为空，需通过ARP协议获取默认网关（路由器内网接口 111.123.15.1）的MAC地址。FF-FF-FF-FF-FF-FF</w:t>
      </w:r>
      <w:r>
        <w:rPr>
          <w:rFonts w:hint="eastAsia"/>
          <w:vanish w:val="0"/>
          <w:lang w:eastAsia="zh-CN"/>
        </w:rPr>
        <w:t>（</w:t>
      </w:r>
      <w:r>
        <w:rPr>
          <w:rFonts w:hint="eastAsia"/>
          <w:vanish w:val="0"/>
          <w:lang w:val="en-US" w:eastAsia="zh-CN"/>
        </w:rPr>
        <w:t>广播</w:t>
      </w:r>
      <w:r>
        <w:rPr>
          <w:rFonts w:hint="eastAsia"/>
          <w:vanish w:val="0"/>
          <w:lang w:eastAsia="zh-CN"/>
        </w:rPr>
        <w:t>）</w:t>
      </w:r>
      <w:r>
        <w:rPr>
          <w:rFonts w:hint="eastAsia"/>
          <w:vanish w:val="0"/>
        </w:rPr>
        <w:t>；主机2访问Internet时，所有外网流量需通过默认网关（111.123.15.1）转发。00-A1-A1-A1-A1-A1</w:t>
      </w:r>
      <w:r>
        <w:rPr>
          <w:rFonts w:hint="eastAsia"/>
          <w:vanish w:val="0"/>
          <w:lang w:eastAsia="zh-CN"/>
        </w:rPr>
        <w:t>（</w:t>
      </w:r>
      <w:r>
        <w:rPr>
          <w:rFonts w:hint="eastAsia"/>
          <w:vanish w:val="0"/>
          <w:lang w:val="en-US" w:eastAsia="zh-CN"/>
        </w:rPr>
        <w:t>默认网关的MAC地址</w:t>
      </w:r>
      <w:r>
        <w:rPr>
          <w:rFonts w:hint="eastAsia"/>
          <w:vanish w:val="0"/>
          <w:lang w:eastAsia="zh-CN"/>
        </w:rPr>
        <w:t>）</w:t>
      </w:r>
      <w:r>
        <w:rPr>
          <w:rFonts w:hint="eastAsia"/>
          <w:vanish w:val="0"/>
        </w:rPr>
        <w:t>；（3）能，同一子网内；当主机1尝试访问Internet时，会向 111.123.15.2 发送数据包，但该地址对应的设备（DHCP服务器）无路由功能，导致流量无法转发到外网。不能，默认网关错误。</w:t>
      </w:r>
    </w:p>
    <w:p w14:paraId="2284E9D3">
      <w:pPr>
        <w:pStyle w:val="12"/>
        <w:spacing w:before="166" w:after="166"/>
      </w:pPr>
      <w:r>
        <w:rPr>
          <w:rFonts w:hint="eastAsia"/>
        </w:rPr>
        <w:t>某单位在内部局域网采用Windows Server 2008R2配置DHCP服务器。可动态分配的IP地址范围是192.168.81.10~192.168.81.100和192.168.81.110~</w:t>
      </w:r>
      <w:r>
        <w:t xml:space="preserve"> </w:t>
      </w:r>
      <w:r>
        <w:rPr>
          <w:rFonts w:hint="eastAsia"/>
        </w:rPr>
        <w:t>192.168.81.240；DNS 服务器的IP地址固定为192.168.81.2。</w:t>
      </w:r>
    </w:p>
    <w:p w14:paraId="261ED35D">
      <w:pPr>
        <w:pStyle w:val="14"/>
        <w:spacing w:before="166" w:after="166"/>
        <w:ind w:left="480"/>
      </w:pPr>
      <w:r>
        <w:rPr>
          <w:rFonts w:hint="eastAsia"/>
        </w:rPr>
        <w:t>【问题1】在DHCP工作原理中，DHCP客户端第一次登录网络时向网络发出一个（1）广 播包；DHCP服务器从未租出的地址范围内选择IP地址，连同其他TCP/IP参数回复给客户端一个（2）包；DHCP客户端根据最先抵达的回应，向网络发送一个（3）包，告知所有DHCP服务器它将指定接收哪一台服务器提供的IP地址，当DHCP服务器接收到客户端的回应之后，会给客户端发出一个（4）包，以确认IP租约正式生效。</w:t>
      </w:r>
    </w:p>
    <w:p w14:paraId="3D75E87B">
      <w:pPr>
        <w:pStyle w:val="14"/>
        <w:spacing w:before="166" w:after="166"/>
        <w:ind w:left="480"/>
      </w:pPr>
      <w:r>
        <w:rPr>
          <w:rFonts w:hint="eastAsia"/>
        </w:rPr>
        <w:t>（1）~（4）备选答案：</w:t>
      </w:r>
    </w:p>
    <w:p w14:paraId="7AB16491">
      <w:pPr>
        <w:pStyle w:val="13"/>
        <w:spacing w:before="166" w:after="166"/>
        <w:ind w:left="480"/>
      </w:pPr>
      <w:r>
        <w:rPr>
          <w:rFonts w:hint="eastAsia"/>
        </w:rPr>
        <w:t>A. Dhcpdiscover</w:t>
      </w:r>
      <w:r>
        <w:tab/>
      </w:r>
      <w:r>
        <w:rPr>
          <w:rFonts w:hint="eastAsia"/>
        </w:rPr>
        <w:t>B. Dhcpoffer</w:t>
      </w:r>
      <w:r>
        <w:tab/>
      </w:r>
      <w:r>
        <w:rPr>
          <w:rFonts w:hint="eastAsia"/>
        </w:rPr>
        <w:t>C. Dhcprequest</w:t>
      </w:r>
      <w:r>
        <w:tab/>
      </w:r>
      <w:r>
        <w:rPr>
          <w:rFonts w:hint="eastAsia"/>
        </w:rPr>
        <w:t>D. Dhcpack</w:t>
      </w:r>
    </w:p>
    <w:p w14:paraId="2BFCA8BC">
      <w:pPr>
        <w:pStyle w:val="14"/>
        <w:spacing w:before="166" w:after="166"/>
        <w:ind w:left="480"/>
      </w:pPr>
      <w:r>
        <w:rPr>
          <w:rFonts w:hint="eastAsia"/>
        </w:rPr>
        <w:t>【问题2】DHCP服务器具有三种IP地址分配方式：第一种是手动分配，即由管理员为少数特定客户端静态绑定固定的IP地址；第二种是（5），即为客户端分配租期为无限长的 IP地址；第三种是（6），即为客户端分配一定有效期限的IP地址，到达使用期限后，客户端需要重新申请IP地址。</w:t>
      </w:r>
    </w:p>
    <w:p w14:paraId="6DD26396">
      <w:pPr>
        <w:pStyle w:val="14"/>
        <w:spacing w:before="166" w:after="166"/>
        <w:ind w:left="480"/>
      </w:pPr>
      <w:r>
        <w:rPr>
          <w:rFonts w:hint="eastAsia"/>
        </w:rPr>
        <w:t>【问题3】在Windows Server 20</w:t>
      </w:r>
      <w:r>
        <w:t>2</w:t>
      </w:r>
      <w:r>
        <w:rPr>
          <w:rFonts w:hint="eastAsia"/>
        </w:rPr>
        <w:t>2上配置DHCP服务，图2-1所示配置IP地址范围时“起始IP地址”处应填（7），“结束IP地址”处应填（8）；图2-2所示添加排除和延迟时“起始IP地址”处应填（9），“结束IP地址”处应填（10）。默认客户端获取的IP地址使用期限为（11）天；图2-3所示的结果中实际配置的租约期限是（12）秒。</w:t>
      </w:r>
    </w:p>
    <w:p w14:paraId="5DD662A2">
      <w:pPr>
        <w:pStyle w:val="16"/>
        <w:spacing w:before="166" w:after="166"/>
        <w:ind w:left="480"/>
      </w:pPr>
      <w:r>
        <w:drawing>
          <wp:inline distT="0" distB="0" distL="0" distR="0">
            <wp:extent cx="2309495" cy="2010410"/>
            <wp:effectExtent l="0" t="0" r="698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9"/>
                    <a:stretch>
                      <a:fillRect/>
                    </a:stretch>
                  </pic:blipFill>
                  <pic:spPr>
                    <a:xfrm>
                      <a:off x="0" y="0"/>
                      <a:ext cx="2315363" cy="2015950"/>
                    </a:xfrm>
                    <a:prstGeom prst="rect">
                      <a:avLst/>
                    </a:prstGeom>
                  </pic:spPr>
                </pic:pic>
              </a:graphicData>
            </a:graphic>
          </wp:inline>
        </w:drawing>
      </w:r>
      <w:r>
        <w:rPr>
          <w:rFonts w:hint="eastAsia"/>
        </w:rPr>
        <w:t xml:space="preserve"> </w:t>
      </w:r>
      <w:r>
        <w:t xml:space="preserve"> </w:t>
      </w:r>
      <w:r>
        <w:drawing>
          <wp:inline distT="0" distB="0" distL="0" distR="0">
            <wp:extent cx="2310765" cy="2012315"/>
            <wp:effectExtent l="0" t="0" r="5715" b="146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0"/>
                    <a:stretch>
                      <a:fillRect/>
                    </a:stretch>
                  </pic:blipFill>
                  <pic:spPr>
                    <a:xfrm>
                      <a:off x="0" y="0"/>
                      <a:ext cx="2311200" cy="2012326"/>
                    </a:xfrm>
                    <a:prstGeom prst="rect">
                      <a:avLst/>
                    </a:prstGeom>
                  </pic:spPr>
                </pic:pic>
              </a:graphicData>
            </a:graphic>
          </wp:inline>
        </w:drawing>
      </w:r>
    </w:p>
    <w:p w14:paraId="45208732">
      <w:pPr>
        <w:pStyle w:val="16"/>
        <w:spacing w:before="166" w:after="166"/>
        <w:ind w:left="480"/>
      </w:pPr>
      <w:r>
        <w:drawing>
          <wp:inline distT="0" distB="0" distL="0" distR="0">
            <wp:extent cx="2621280" cy="1922780"/>
            <wp:effectExtent l="0" t="0" r="0" b="1270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1"/>
                    <a:stretch>
                      <a:fillRect/>
                    </a:stretch>
                  </pic:blipFill>
                  <pic:spPr>
                    <a:xfrm>
                      <a:off x="0" y="0"/>
                      <a:ext cx="2632319" cy="1930937"/>
                    </a:xfrm>
                    <a:prstGeom prst="rect">
                      <a:avLst/>
                    </a:prstGeom>
                  </pic:spPr>
                </pic:pic>
              </a:graphicData>
            </a:graphic>
          </wp:inline>
        </w:drawing>
      </w:r>
    </w:p>
    <w:p w14:paraId="1FB38E4D">
      <w:pPr>
        <w:pStyle w:val="14"/>
        <w:spacing w:before="166" w:after="166"/>
        <w:ind w:left="480"/>
      </w:pPr>
      <w:r>
        <w:rPr>
          <w:rFonts w:hint="eastAsia"/>
        </w:rPr>
        <w:t>【问题4】通过创建DHCP的IP保留功能，使静态IP地址的设备管理自动化。如果正在为新的客户端保留IP地址，或者正在保留一个不同于当前地址的新IP地址，应验证DHCP 服务器是否租出该地址。如果地址已被租出，在该地址的客户端的命令提示符下键入 ipconfig/（13）命令来释放它；DHCP服务器为客户端保留IP地址后，客户端需在命令提示符下键入ipconfig/（14）命令重新向DHCP服务器申请地址租约。使用ipconfig/（15）命令可查看当前地址租约等全部信息。</w:t>
      </w:r>
    </w:p>
    <w:p w14:paraId="7C365508">
      <w:pPr>
        <w:pStyle w:val="14"/>
        <w:spacing w:before="166" w:after="166"/>
        <w:ind w:left="480"/>
      </w:pPr>
      <w:r>
        <w:rPr>
          <w:rFonts w:hint="eastAsia"/>
        </w:rPr>
        <w:t>（13）~（15）备选答案：</w:t>
      </w:r>
    </w:p>
    <w:p w14:paraId="20E830F4">
      <w:pPr>
        <w:pStyle w:val="13"/>
        <w:spacing w:before="166" w:after="166"/>
        <w:ind w:left="480"/>
      </w:pPr>
      <w:r>
        <w:rPr>
          <w:rFonts w:hint="eastAsia"/>
        </w:rPr>
        <w:t>A. all</w:t>
      </w:r>
      <w:r>
        <w:tab/>
      </w:r>
      <w:r>
        <w:rPr>
          <w:rFonts w:hint="eastAsia"/>
        </w:rPr>
        <w:t>B.</w:t>
      </w:r>
      <w:r>
        <w:t xml:space="preserve"> </w:t>
      </w:r>
      <w:r>
        <w:rPr>
          <w:rFonts w:hint="eastAsia"/>
        </w:rPr>
        <w:t>renew</w:t>
      </w:r>
      <w:r>
        <w:tab/>
      </w:r>
      <w:r>
        <w:rPr>
          <w:rFonts w:hint="eastAsia"/>
        </w:rPr>
        <w:t>C. release</w:t>
      </w:r>
      <w:r>
        <w:tab/>
      </w:r>
      <w:r>
        <w:rPr>
          <w:rFonts w:hint="eastAsia"/>
        </w:rPr>
        <w:t>D.</w:t>
      </w:r>
      <w:r>
        <w:t xml:space="preserve"> </w:t>
      </w:r>
      <w:r>
        <w:rPr>
          <w:rFonts w:hint="eastAsia"/>
        </w:rPr>
        <w:t>setclassid</w:t>
      </w:r>
    </w:p>
    <w:p w14:paraId="499D2C5C">
      <w:pPr>
        <w:pStyle w:val="15"/>
        <w:spacing w:before="166" w:after="166"/>
        <w:ind w:firstLine="480"/>
        <w:rPr>
          <w:vanish w:val="0"/>
        </w:rPr>
      </w:pPr>
      <w:r>
        <w:rPr>
          <w:rFonts w:hint="eastAsia"/>
          <w:vanish w:val="0"/>
        </w:rPr>
        <w:t>答：（1）A；（2）B；（3）C；（4）D；（5）自动分配；（6）动态分配；（7）192.168.81.10；（8）192.168.81.240；（9）192.168.81.101；（10）192.168.81.109；（11）8；（12）3600；（13）C；（14）B；（15）A。</w:t>
      </w:r>
    </w:p>
    <w:p w14:paraId="260F3B26">
      <w:pPr>
        <w:pStyle w:val="15"/>
        <w:spacing w:before="166" w:after="166"/>
        <w:ind w:firstLine="480"/>
        <w:rPr>
          <w:vanish w:val="0"/>
        </w:rPr>
      </w:pPr>
      <w:r>
        <w:rPr>
          <w:rFonts w:hint="eastAsia"/>
          <w:vanish w:val="0"/>
        </w:rPr>
        <w:t>【问题一】DHCP服务器过程如下：</w:t>
      </w:r>
    </w:p>
    <w:p w14:paraId="315CD4CE">
      <w:pPr>
        <w:pStyle w:val="15"/>
        <w:spacing w:before="166" w:after="166" w:line="240" w:lineRule="auto"/>
        <w:ind w:firstLine="480"/>
        <w:jc w:val="center"/>
        <w:rPr>
          <w:vanish w:val="0"/>
        </w:rPr>
      </w:pPr>
      <w:r>
        <w:rPr>
          <w:vanish w:val="0"/>
        </w:rPr>
        <w:drawing>
          <wp:inline distT="0" distB="0" distL="0" distR="0">
            <wp:extent cx="3119755" cy="1492885"/>
            <wp:effectExtent l="0" t="0" r="444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3129035" cy="1497329"/>
                    </a:xfrm>
                    <a:prstGeom prst="rect">
                      <a:avLst/>
                    </a:prstGeom>
                    <a:noFill/>
                    <a:ln>
                      <a:noFill/>
                    </a:ln>
                  </pic:spPr>
                </pic:pic>
              </a:graphicData>
            </a:graphic>
          </wp:inline>
        </w:drawing>
      </w:r>
    </w:p>
    <w:p w14:paraId="515CBEEC">
      <w:pPr>
        <w:pStyle w:val="15"/>
        <w:spacing w:before="166" w:after="166"/>
        <w:ind w:firstLine="480"/>
        <w:rPr>
          <w:vanish w:val="0"/>
        </w:rPr>
      </w:pPr>
      <w:r>
        <w:rPr>
          <w:rFonts w:hint="eastAsia"/>
          <w:vanish w:val="0"/>
        </w:rPr>
        <w:t>文字解析过程如下：</w:t>
      </w:r>
    </w:p>
    <w:p w14:paraId="4F332B22">
      <w:pPr>
        <w:pStyle w:val="15"/>
        <w:spacing w:before="166" w:after="166"/>
        <w:ind w:firstLine="480"/>
        <w:rPr>
          <w:vanish w:val="0"/>
        </w:rPr>
      </w:pPr>
      <w:r>
        <w:rPr>
          <w:rFonts w:hint="eastAsia"/>
          <w:vanish w:val="0"/>
        </w:rPr>
        <w:t>①DHCP Client以广播的方式发出DHCP Discover报文。</w:t>
      </w:r>
    </w:p>
    <w:p w14:paraId="27176377">
      <w:pPr>
        <w:pStyle w:val="15"/>
        <w:spacing w:before="166" w:after="166"/>
        <w:ind w:firstLine="480"/>
        <w:rPr>
          <w:vanish w:val="0"/>
        </w:rPr>
      </w:pPr>
      <w:r>
        <w:rPr>
          <w:rFonts w:hint="eastAsia"/>
          <w:vanish w:val="0"/>
        </w:rPr>
        <w:t>②所有的 Server都能够接收到Client发送的DHCP Discover 报文，并向Client发送一个DHCP Offer报文（并带上可用IP地址）。</w:t>
      </w:r>
    </w:p>
    <w:p w14:paraId="5108473C">
      <w:pPr>
        <w:pStyle w:val="15"/>
        <w:spacing w:before="166" w:after="166"/>
        <w:ind w:firstLine="480"/>
        <w:rPr>
          <w:vanish w:val="0"/>
        </w:rPr>
      </w:pPr>
      <w:r>
        <w:rPr>
          <w:rFonts w:hint="eastAsia"/>
          <w:vanish w:val="0"/>
        </w:rPr>
        <w:t>③ Client接收并处理最先收到的DHCP Offer报文。并广播一个DHCP Request报文（告知所有DHCP服务器它选择谁分配的IP）。</w:t>
      </w:r>
    </w:p>
    <w:p w14:paraId="651716D1">
      <w:pPr>
        <w:pStyle w:val="15"/>
        <w:spacing w:before="166" w:after="166"/>
        <w:ind w:firstLine="480"/>
        <w:rPr>
          <w:vanish w:val="0"/>
        </w:rPr>
      </w:pPr>
      <w:r>
        <w:rPr>
          <w:rFonts w:hint="eastAsia"/>
          <w:vanish w:val="0"/>
        </w:rPr>
        <w:t>④Server都会收到DHCP Request报文，但只有选择了它的这个服务器会响应处理。向Client响应一个 DHCP ACK报文，并在选项字段中增加IP地址的租期信息。</w:t>
      </w:r>
    </w:p>
    <w:p w14:paraId="5E82C407">
      <w:pPr>
        <w:pStyle w:val="15"/>
        <w:spacing w:before="166" w:after="166"/>
        <w:ind w:firstLine="480"/>
        <w:rPr>
          <w:vanish w:val="0"/>
        </w:rPr>
      </w:pPr>
      <w:r>
        <w:rPr>
          <w:rFonts w:hint="eastAsia"/>
          <w:vanish w:val="0"/>
        </w:rPr>
        <w:t>⑤ Client收到DHCP ACK报文后，检查DHCP Server分配的IP地址是否能够使用。</w:t>
      </w:r>
    </w:p>
    <w:p w14:paraId="7B9D6868">
      <w:pPr>
        <w:pStyle w:val="15"/>
        <w:spacing w:before="166" w:after="166"/>
        <w:ind w:firstLine="480"/>
        <w:rPr>
          <w:vanish w:val="0"/>
        </w:rPr>
      </w:pPr>
      <w:r>
        <w:rPr>
          <w:rFonts w:hint="eastAsia"/>
          <w:vanish w:val="0"/>
        </w:rPr>
        <w:t>如果可以使用，则 Client 成功获得IP地址并根据IP地址使用租期自动启动续延过程;</w:t>
      </w:r>
    </w:p>
    <w:p w14:paraId="0EDDA0A0">
      <w:pPr>
        <w:pStyle w:val="15"/>
        <w:spacing w:before="166" w:after="166"/>
        <w:ind w:firstLine="480"/>
        <w:rPr>
          <w:vanish w:val="0"/>
        </w:rPr>
      </w:pPr>
      <w:r>
        <w:rPr>
          <w:rFonts w:hint="eastAsia"/>
          <w:vanish w:val="0"/>
        </w:rPr>
        <w:t>如果DHCP Client 发现分配的IP地址已经被使用，则向Server 发出DHCP Decline报文，通知Server禁用这个IP地址，然后Client开始新的地址申请过程。</w:t>
      </w:r>
    </w:p>
    <w:p w14:paraId="6E1546A3">
      <w:pPr>
        <w:pStyle w:val="15"/>
        <w:spacing w:before="166" w:after="166"/>
        <w:ind w:firstLine="480"/>
        <w:rPr>
          <w:vanish w:val="0"/>
        </w:rPr>
      </w:pPr>
      <w:r>
        <w:rPr>
          <w:rFonts w:hint="eastAsia"/>
          <w:vanish w:val="0"/>
        </w:rPr>
        <w:t>因此可得第一问答案为：ABCD</w:t>
      </w:r>
    </w:p>
    <w:p w14:paraId="14DFB7C4">
      <w:pPr>
        <w:pStyle w:val="15"/>
        <w:spacing w:before="166" w:after="166"/>
        <w:ind w:firstLine="480"/>
        <w:rPr>
          <w:vanish w:val="0"/>
        </w:rPr>
      </w:pPr>
      <w:r>
        <w:rPr>
          <w:rFonts w:hint="eastAsia"/>
          <w:vanish w:val="0"/>
        </w:rPr>
        <w:t>【问题2】</w:t>
      </w:r>
    </w:p>
    <w:p w14:paraId="508F2A5B">
      <w:pPr>
        <w:pStyle w:val="15"/>
        <w:spacing w:before="166" w:after="166"/>
        <w:ind w:firstLine="480"/>
        <w:rPr>
          <w:vanish w:val="0"/>
        </w:rPr>
      </w:pPr>
      <w:r>
        <w:rPr>
          <w:rFonts w:hint="eastAsia"/>
          <w:vanish w:val="0"/>
        </w:rPr>
        <w:t>主机上的IP地址可通过三种方式分配：</w:t>
      </w:r>
    </w:p>
    <w:p w14:paraId="294A3E9E">
      <w:pPr>
        <w:pStyle w:val="15"/>
        <w:spacing w:before="166" w:after="166"/>
        <w:ind w:firstLine="480"/>
        <w:rPr>
          <w:vanish w:val="0"/>
        </w:rPr>
      </w:pPr>
      <w:r>
        <w:rPr>
          <w:rFonts w:hint="eastAsia"/>
          <w:vanish w:val="0"/>
        </w:rPr>
        <w:t>①手工分配：由管理员为客户机分配一个静态固定的IP地址。</w:t>
      </w:r>
    </w:p>
    <w:p w14:paraId="5F255DF6">
      <w:pPr>
        <w:pStyle w:val="15"/>
        <w:spacing w:before="166" w:after="166"/>
        <w:ind w:firstLine="480"/>
        <w:rPr>
          <w:vanish w:val="0"/>
        </w:rPr>
      </w:pPr>
      <w:r>
        <w:rPr>
          <w:rFonts w:hint="eastAsia"/>
          <w:vanish w:val="0"/>
        </w:rPr>
        <w:t>②自动分配：由DHCP服务器为客户机分配一个永久的IP地址（如在DHCP服务器中设置静态绑定）。</w:t>
      </w:r>
    </w:p>
    <w:p w14:paraId="4143D26D">
      <w:pPr>
        <w:pStyle w:val="15"/>
        <w:spacing w:before="166" w:after="166"/>
        <w:ind w:firstLine="480"/>
        <w:rPr>
          <w:vanish w:val="0"/>
        </w:rPr>
      </w:pPr>
      <w:r>
        <w:rPr>
          <w:rFonts w:hint="eastAsia"/>
          <w:vanish w:val="0"/>
        </w:rPr>
        <w:t>③动态分配：由DHCP服务器，为客户机动态分配一个带一定有租约IP地址，客户机使用完毕后予以回收。</w:t>
      </w:r>
    </w:p>
    <w:p w14:paraId="61EC7923">
      <w:pPr>
        <w:pStyle w:val="15"/>
        <w:spacing w:before="166" w:after="166"/>
        <w:ind w:firstLine="480"/>
        <w:rPr>
          <w:vanish w:val="0"/>
        </w:rPr>
      </w:pPr>
      <w:r>
        <w:rPr>
          <w:rFonts w:hint="eastAsia"/>
          <w:vanish w:val="0"/>
        </w:rPr>
        <w:t>【问题3】</w:t>
      </w:r>
    </w:p>
    <w:p w14:paraId="0D807E12">
      <w:pPr>
        <w:pStyle w:val="15"/>
        <w:spacing w:before="166" w:after="166"/>
        <w:ind w:firstLine="480"/>
        <w:rPr>
          <w:vanish w:val="0"/>
        </w:rPr>
      </w:pPr>
      <w:r>
        <w:rPr>
          <w:rFonts w:hint="eastAsia"/>
          <w:vanish w:val="0"/>
        </w:rPr>
        <w:t>根据题目说明，在DHCP服务器上可动态分配的IP地址范围为：192.168.81.10~ 192.168.81.100和192.168.81.110~ 192.168.81.240。</w:t>
      </w:r>
    </w:p>
    <w:p w14:paraId="33D76E6D">
      <w:pPr>
        <w:pStyle w:val="15"/>
        <w:spacing w:before="166" w:after="166"/>
        <w:ind w:firstLine="480"/>
        <w:rPr>
          <w:vanish w:val="0"/>
        </w:rPr>
      </w:pPr>
      <w:r>
        <w:rPr>
          <w:rFonts w:hint="eastAsia"/>
          <w:vanish w:val="0"/>
        </w:rPr>
        <w:t>因此第7空的起始地址为：192.168.81.10，第8空结束地址为：192.168.81.240。</w:t>
      </w:r>
    </w:p>
    <w:p w14:paraId="19020E69">
      <w:pPr>
        <w:pStyle w:val="15"/>
        <w:spacing w:before="166" w:after="166"/>
        <w:ind w:firstLine="480"/>
        <w:rPr>
          <w:vanish w:val="0"/>
        </w:rPr>
      </w:pPr>
      <w:r>
        <w:rPr>
          <w:rFonts w:hint="eastAsia"/>
          <w:vanish w:val="0"/>
        </w:rPr>
        <w:t>另外要添加地址排除，以排除不能分配的IP地址范围，排除的起始地址第九空为：192.168.81.101，结束地址第十空为：192.168.81.109。</w:t>
      </w:r>
    </w:p>
    <w:p w14:paraId="47F00FE0">
      <w:pPr>
        <w:pStyle w:val="15"/>
        <w:spacing w:before="166" w:after="166"/>
        <w:ind w:firstLine="480"/>
        <w:rPr>
          <w:vanish w:val="0"/>
        </w:rPr>
      </w:pPr>
      <w:r>
        <w:rPr>
          <w:rFonts w:hint="eastAsia"/>
          <w:vanish w:val="0"/>
        </w:rPr>
        <w:t>Windows Server 2008 R2配置DHCP服务器时，默认的租约为8天（第11空），租约可改，所以根据图2-3所示我们可知（根据获得租约的时间和租约过期的时间判断），实际租约为1小时，即3600秒（第12空）。</w:t>
      </w:r>
    </w:p>
    <w:p w14:paraId="5F9DEE3F">
      <w:pPr>
        <w:pStyle w:val="15"/>
        <w:spacing w:before="166" w:after="166"/>
        <w:ind w:firstLine="480"/>
        <w:rPr>
          <w:vanish w:val="0"/>
        </w:rPr>
      </w:pPr>
      <w:r>
        <w:rPr>
          <w:rFonts w:hint="eastAsia"/>
          <w:vanish w:val="0"/>
        </w:rPr>
        <w:t>【问题4】</w:t>
      </w:r>
    </w:p>
    <w:p w14:paraId="46788FD6">
      <w:pPr>
        <w:pStyle w:val="15"/>
        <w:spacing w:before="166" w:after="166"/>
        <w:ind w:firstLine="480"/>
        <w:rPr>
          <w:vanish w:val="0"/>
        </w:rPr>
      </w:pPr>
      <w:r>
        <w:rPr>
          <w:rFonts w:hint="eastAsia"/>
          <w:vanish w:val="0"/>
        </w:rPr>
        <w:t>ipconfig是计算机网络的常用命令。结合参数，可查看很多网络参数信息，例如：</w:t>
      </w:r>
    </w:p>
    <w:p w14:paraId="2F82E9EB">
      <w:pPr>
        <w:pStyle w:val="15"/>
        <w:spacing w:before="166" w:after="166"/>
        <w:ind w:firstLine="480"/>
        <w:rPr>
          <w:vanish w:val="0"/>
        </w:rPr>
      </w:pPr>
      <w:r>
        <w:rPr>
          <w:rFonts w:hint="eastAsia"/>
          <w:vanish w:val="0"/>
        </w:rPr>
        <w:t>ipconfig /all：显示本机TCP/IP配置的详细信息，DHCP分配完成后，我们可以通过这个命令来查看客户主机获得的IP地址、子网掩码、DNS地址、网关地址、租约等相关信息。</w:t>
      </w:r>
    </w:p>
    <w:p w14:paraId="67F911A2">
      <w:pPr>
        <w:pStyle w:val="15"/>
        <w:spacing w:before="166" w:after="166"/>
        <w:ind w:firstLine="480"/>
        <w:rPr>
          <w:vanish w:val="0"/>
        </w:rPr>
      </w:pPr>
      <w:r>
        <w:rPr>
          <w:rFonts w:hint="eastAsia"/>
          <w:vanish w:val="0"/>
        </w:rPr>
        <w:t>ipconfig /release：DHCP 客户端手工释放IP地址；如果要手工释放某个IP可采用这个命令。</w:t>
      </w:r>
    </w:p>
    <w:p w14:paraId="30D7EA6F">
      <w:pPr>
        <w:pStyle w:val="15"/>
        <w:spacing w:before="166" w:after="166"/>
        <w:ind w:firstLine="480"/>
        <w:rPr>
          <w:vanish w:val="0"/>
        </w:rPr>
      </w:pPr>
      <w:r>
        <w:rPr>
          <w:rFonts w:hint="eastAsia"/>
          <w:vanish w:val="0"/>
        </w:rPr>
        <w:t>ipconfig /renew： DHCP客户端手工向服务器刷新请求；如果要刷新租约信息，可用这个命令实现主动刷新。</w:t>
      </w:r>
    </w:p>
    <w:p w14:paraId="48C9D9FA">
      <w:pPr>
        <w:pStyle w:val="15"/>
        <w:spacing w:before="166" w:after="166"/>
        <w:ind w:firstLine="480"/>
        <w:rPr>
          <w:vanish w:val="0"/>
        </w:rPr>
      </w:pPr>
      <w:r>
        <w:rPr>
          <w:rFonts w:hint="eastAsia"/>
          <w:vanish w:val="0"/>
        </w:rPr>
        <w:t>而ipconfig /setclassid：主要用于设置网络适配器的DHCP类别。</w:t>
      </w:r>
    </w:p>
    <w:p w14:paraId="176A8343">
      <w:pPr>
        <w:pStyle w:val="15"/>
        <w:spacing w:before="166" w:after="166"/>
        <w:ind w:firstLine="480"/>
        <w:rPr>
          <w:vanish w:val="0"/>
        </w:rPr>
      </w:pPr>
      <w:r>
        <w:rPr>
          <w:rFonts w:hint="eastAsia"/>
          <w:vanish w:val="0"/>
        </w:rPr>
        <w:t>因此答案为CBA。</w:t>
      </w:r>
    </w:p>
    <w:p w14:paraId="15EFB89F"/>
    <w:p w14:paraId="4194075E"/>
    <w:p w14:paraId="261B1479"/>
    <w:p w14:paraId="27ECB165"/>
    <w:p w14:paraId="3FCD0559"/>
    <w:p w14:paraId="6CEC75E7"/>
    <w:p w14:paraId="19AF289B"/>
    <w:p w14:paraId="410BBD3B"/>
    <w:p w14:paraId="27E9C8F2"/>
    <w:p w14:paraId="0971A980"/>
    <w:p w14:paraId="4FDD5F87"/>
    <w:p w14:paraId="79BC3D19"/>
    <w:p w14:paraId="38D8F871"/>
    <w:p w14:paraId="63AEDC67"/>
    <w:p w14:paraId="0467933F"/>
    <w:p w14:paraId="00DF1EBB"/>
    <w:p w14:paraId="49626659">
      <w:pPr>
        <w:pStyle w:val="2"/>
        <w:spacing w:before="166" w:after="166"/>
        <w:rPr>
          <w:rFonts w:hint="eastAsia"/>
        </w:rPr>
      </w:pPr>
      <w:bookmarkStart w:id="11" w:name="_Toc193277834"/>
      <w:r>
        <w:rPr>
          <w:rFonts w:hint="eastAsia"/>
        </w:rPr>
        <w:t>第</w:t>
      </w:r>
      <w:r>
        <w:fldChar w:fldCharType="begin"/>
      </w:r>
      <w:r>
        <w:instrText xml:space="preserve"> seq lec  \* Arabic </w:instrText>
      </w:r>
      <w:r>
        <w:fldChar w:fldCharType="separate"/>
      </w:r>
      <w:r>
        <w:rPr>
          <w:rFonts w:hint="eastAsia"/>
        </w:rPr>
        <w:t>12</w:t>
      </w:r>
      <w:r>
        <w:rPr>
          <w:rFonts w:hint="eastAsia"/>
        </w:rPr>
        <w:fldChar w:fldCharType="end"/>
      </w:r>
      <w:r>
        <w:t>课</w:t>
      </w:r>
      <w:r>
        <w:rPr>
          <w:rFonts w:hint="eastAsia"/>
        </w:rPr>
        <w:tab/>
      </w:r>
      <w:r>
        <w:rPr>
          <w:rFonts w:hint="eastAsia"/>
        </w:rPr>
        <w:t>传输层：UDP和TCP协议</w:t>
      </w:r>
      <w:bookmarkEnd w:id="11"/>
    </w:p>
    <w:p w14:paraId="6C458880">
      <w:pPr>
        <w:pStyle w:val="4"/>
        <w:rPr>
          <w:rFonts w:hint="eastAsia"/>
        </w:rPr>
      </w:pPr>
      <w:bookmarkStart w:id="12" w:name="_Toc193277835"/>
      <w:r>
        <w:rPr>
          <w:rFonts w:hint="eastAsia"/>
        </w:rPr>
        <w:t>一、单项</w:t>
      </w:r>
      <w:r>
        <w:t>选择题</w:t>
      </w:r>
      <w:bookmarkEnd w:id="12"/>
    </w:p>
    <w:p w14:paraId="72E7C0CA">
      <w:pPr>
        <w:pStyle w:val="12"/>
        <w:numPr>
          <w:ilvl w:val="0"/>
          <w:numId w:val="7"/>
        </w:numPr>
        <w:spacing w:before="166" w:after="166"/>
      </w:pPr>
      <w:r>
        <w:t>Which can be a source address in the header in IPv6 datagram?</w:t>
      </w:r>
    </w:p>
    <w:p w14:paraId="3FDC04B0">
      <w:pPr>
        <w:pStyle w:val="13"/>
        <w:spacing w:before="166" w:after="166"/>
        <w:ind w:left="480"/>
      </w:pPr>
      <w:r>
        <w:t>A. 00:50:56:C0:00:01</w:t>
      </w:r>
      <w:r>
        <w:tab/>
      </w:r>
      <w:r>
        <w:t>B. 2002::87e5:c3dd</w:t>
      </w:r>
    </w:p>
    <w:p w14:paraId="76AC9ECA">
      <w:pPr>
        <w:pStyle w:val="13"/>
        <w:spacing w:before="166" w:after="166"/>
        <w:ind w:left="480"/>
      </w:pPr>
      <w:r>
        <w:t>C. 7.0.0.3</w:t>
      </w:r>
      <w:r>
        <w:tab/>
      </w:r>
      <w:r>
        <w:tab/>
      </w:r>
      <w:r>
        <w:t>D. 8080</w:t>
      </w:r>
    </w:p>
    <w:p w14:paraId="575496D4">
      <w:pPr>
        <w:pStyle w:val="15"/>
        <w:spacing w:before="166" w:after="166"/>
        <w:ind w:firstLine="480"/>
        <w:rPr>
          <w:vanish w:val="0"/>
        </w:rPr>
      </w:pPr>
      <w:r>
        <w:rPr>
          <w:vanish w:val="0"/>
        </w:rPr>
        <w:t>答：B。</w:t>
      </w:r>
    </w:p>
    <w:p w14:paraId="233E36ED">
      <w:pPr>
        <w:pStyle w:val="12"/>
        <w:spacing w:before="166" w:after="166"/>
      </w:pPr>
      <w:r>
        <w:t>Which of the following address uniquely identifies a running application program?</w:t>
      </w:r>
    </w:p>
    <w:p w14:paraId="24CDDC3E">
      <w:pPr>
        <w:pStyle w:val="13"/>
        <w:spacing w:before="166" w:after="166"/>
        <w:ind w:left="480"/>
      </w:pPr>
      <w:r>
        <w:t>A. MAC address</w:t>
      </w:r>
      <w:r>
        <w:tab/>
      </w:r>
      <w:r>
        <w:t>B. IP address</w:t>
      </w:r>
      <w:r>
        <w:tab/>
      </w:r>
      <w:r>
        <w:t>C. port number</w:t>
      </w:r>
      <w:r>
        <w:tab/>
      </w:r>
      <w:r>
        <w:t>D. host name</w:t>
      </w:r>
    </w:p>
    <w:p w14:paraId="08870E91">
      <w:pPr>
        <w:pStyle w:val="15"/>
        <w:spacing w:before="166" w:after="166"/>
        <w:ind w:firstLine="480"/>
        <w:rPr>
          <w:vanish w:val="0"/>
        </w:rPr>
      </w:pPr>
      <w:r>
        <w:rPr>
          <w:vanish w:val="0"/>
        </w:rPr>
        <w:t>答：C。</w:t>
      </w:r>
    </w:p>
    <w:p w14:paraId="5505D7B9">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ich does NOT exist in the UDP header?</w:t>
      </w:r>
    </w:p>
    <w:p w14:paraId="5C31A9B3">
      <w:pPr>
        <w:pStyle w:val="13"/>
        <w:spacing w:before="166" w:after="166"/>
        <w:ind w:left="480"/>
      </w:pPr>
      <w:r>
        <w:t>A. Source port</w:t>
      </w:r>
      <w:r>
        <w:tab/>
      </w:r>
      <w:r>
        <w:t>B. Destination port</w:t>
      </w:r>
      <w:r>
        <w:tab/>
      </w:r>
      <w:r>
        <w:t>C. Checksum</w:t>
      </w:r>
      <w:r>
        <w:tab/>
      </w:r>
      <w:r>
        <w:t>D. ACK Number</w:t>
      </w:r>
    </w:p>
    <w:p w14:paraId="78481B87">
      <w:pPr>
        <w:pStyle w:val="15"/>
        <w:spacing w:before="166" w:after="166"/>
        <w:ind w:firstLine="480"/>
        <w:rPr>
          <w:vanish w:val="0"/>
        </w:rPr>
      </w:pPr>
      <w:r>
        <w:rPr>
          <w:vanish w:val="0"/>
        </w:rPr>
        <w:t>答：D。</w:t>
      </w:r>
    </w:p>
    <w:p w14:paraId="7FAEC7F1">
      <w:pPr>
        <w:pStyle w:val="15"/>
        <w:spacing w:before="166" w:after="166"/>
        <w:ind w:firstLine="480"/>
        <w:rPr>
          <w:rFonts w:hint="eastAsia"/>
          <w:vanish w:val="0"/>
        </w:rPr>
      </w:pPr>
      <w:r>
        <w:rPr>
          <w:rFonts w:hint="eastAsia"/>
          <w:vanish w:val="0"/>
        </w:rPr>
        <w:t>UDP头部包含以下字段（总长度8字节）：Source Port（源端口，2字节）：标识发送方端口。Destination Port（目的端口，2字节）：标识接收方端口。Length（长度，2字节）：指示UDP报文总长度（头部+数据）。Checksum（校验和，2字节）：用于验证数据完整性（IPv4中可选，IPv6中强制启用）。</w:t>
      </w:r>
    </w:p>
    <w:p w14:paraId="044FA22A">
      <w:pPr>
        <w:pStyle w:val="15"/>
        <w:spacing w:before="166" w:after="166"/>
        <w:ind w:firstLine="480"/>
        <w:rPr>
          <w:rFonts w:hint="eastAsia"/>
          <w:vanish w:val="0"/>
        </w:rPr>
      </w:pPr>
      <w:r>
        <w:rPr>
          <w:rFonts w:hint="eastAsia"/>
          <w:vanish w:val="0"/>
        </w:rPr>
        <w:t>ACK Number是TCP头部的一部分，用于实现可靠传输，确保数据按序到达</w:t>
      </w:r>
      <w:r>
        <w:rPr>
          <w:rFonts w:hint="eastAsia"/>
          <w:vanish w:val="0"/>
          <w:lang w:eastAsia="zh-CN"/>
        </w:rPr>
        <w:t>。</w:t>
      </w:r>
      <w:r>
        <w:rPr>
          <w:rFonts w:hint="eastAsia"/>
          <w:vanish w:val="0"/>
        </w:rPr>
        <w:t>UDP不保证数据可靠传输，因此无需序列号、确认号等字段。</w:t>
      </w:r>
    </w:p>
    <w:p w14:paraId="015512A4">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ich can be a source address in the UDP header?</w:t>
      </w:r>
    </w:p>
    <w:p w14:paraId="37B8D626">
      <w:pPr>
        <w:pStyle w:val="13"/>
        <w:spacing w:before="166" w:after="166"/>
        <w:ind w:left="480"/>
      </w:pPr>
      <w:r>
        <w:t xml:space="preserve">A. </w:t>
      </w:r>
      <w:r>
        <w:rPr>
          <w:spacing w:val="-20"/>
          <w:w w:val="90"/>
        </w:rPr>
        <w:t>C4-19-87-15-C1-8A</w:t>
      </w:r>
      <w:r>
        <w:tab/>
      </w:r>
      <w:r>
        <w:t>B. 192.168.1.3</w:t>
      </w:r>
      <w:r>
        <w:tab/>
      </w:r>
      <w:r>
        <w:t>C. 8080</w:t>
      </w:r>
      <w:r>
        <w:tab/>
      </w:r>
      <w:r>
        <w:t>D. 80800</w:t>
      </w:r>
    </w:p>
    <w:p w14:paraId="345C382F">
      <w:pPr>
        <w:pStyle w:val="15"/>
        <w:spacing w:before="166" w:after="166"/>
        <w:ind w:firstLine="480"/>
        <w:rPr>
          <w:vanish w:val="0"/>
        </w:rPr>
      </w:pPr>
      <w:r>
        <w:rPr>
          <w:vanish w:val="0"/>
        </w:rPr>
        <w:t>答：C。</w:t>
      </w:r>
    </w:p>
    <w:p w14:paraId="48FC4EF7">
      <w:pPr>
        <w:pStyle w:val="15"/>
        <w:numPr>
          <w:ilvl w:val="0"/>
          <w:numId w:val="8"/>
        </w:numPr>
        <w:spacing w:before="166" w:after="166"/>
        <w:ind w:left="0" w:leftChars="0" w:firstLine="0" w:firstLineChars="0"/>
        <w:rPr>
          <w:rFonts w:hint="eastAsia"/>
          <w:vanish w:val="0"/>
        </w:rPr>
      </w:pPr>
      <w:r>
        <w:rPr>
          <w:rFonts w:hint="eastAsia"/>
          <w:vanish w:val="0"/>
        </w:rPr>
        <w:t>C4-19-87-15-C1-8A</w:t>
      </w:r>
      <w:r>
        <w:rPr>
          <w:rFonts w:hint="eastAsia"/>
          <w:vanish w:val="0"/>
          <w:lang w:eastAsia="zh-CN"/>
        </w:rPr>
        <w:t>。</w:t>
      </w:r>
      <w:r>
        <w:rPr>
          <w:rFonts w:hint="eastAsia"/>
          <w:vanish w:val="0"/>
        </w:rPr>
        <w:t>MAC地址属于数据链路层（如以太网），与UDP无关。UDP头部不包含硬件地址。</w:t>
      </w:r>
    </w:p>
    <w:p w14:paraId="5DA700FC">
      <w:pPr>
        <w:pStyle w:val="15"/>
        <w:numPr>
          <w:ilvl w:val="0"/>
          <w:numId w:val="8"/>
        </w:numPr>
        <w:spacing w:before="166" w:after="166"/>
        <w:ind w:left="0" w:leftChars="0" w:firstLine="0" w:firstLineChars="0"/>
        <w:rPr>
          <w:rFonts w:hint="eastAsia"/>
          <w:vanish w:val="0"/>
        </w:rPr>
      </w:pPr>
      <w:r>
        <w:rPr>
          <w:rFonts w:hint="eastAsia"/>
          <w:vanish w:val="0"/>
        </w:rPr>
        <w:t>192.168.1.3</w:t>
      </w:r>
      <w:r>
        <w:rPr>
          <w:rFonts w:hint="eastAsia"/>
          <w:vanish w:val="0"/>
          <w:lang w:eastAsia="zh-CN"/>
        </w:rPr>
        <w:t>。</w:t>
      </w:r>
      <w:r>
        <w:rPr>
          <w:rFonts w:hint="eastAsia"/>
          <w:vanish w:val="0"/>
        </w:rPr>
        <w:t>IP地址属于网络层（IP头部），UDP头部不涉及IP地址。</w:t>
      </w:r>
    </w:p>
    <w:p w14:paraId="74125D64">
      <w:pPr>
        <w:pStyle w:val="15"/>
        <w:numPr>
          <w:ilvl w:val="0"/>
          <w:numId w:val="8"/>
        </w:numPr>
        <w:spacing w:before="166" w:after="166"/>
        <w:ind w:left="0" w:leftChars="0" w:firstLine="0" w:firstLineChars="0"/>
        <w:rPr>
          <w:rFonts w:hint="eastAsia"/>
          <w:vanish w:val="0"/>
        </w:rPr>
      </w:pPr>
      <w:r>
        <w:rPr>
          <w:rFonts w:hint="eastAsia"/>
          <w:vanish w:val="0"/>
        </w:rPr>
        <w:t>8080端口号是UDP头部的核心字段，源端口和目的端口均为16位整数（范围：0-65535）。8080是合法端口号，符合UDP头部定义。</w:t>
      </w:r>
    </w:p>
    <w:p w14:paraId="5D3C11E3">
      <w:pPr>
        <w:pStyle w:val="15"/>
        <w:numPr>
          <w:ilvl w:val="0"/>
          <w:numId w:val="0"/>
        </w:numPr>
        <w:spacing w:before="166" w:after="166"/>
        <w:ind w:leftChars="0"/>
        <w:rPr>
          <w:rFonts w:hint="eastAsia"/>
          <w:vanish w:val="0"/>
        </w:rPr>
      </w:pPr>
      <w:r>
        <w:rPr>
          <w:rFonts w:hint="eastAsia"/>
          <w:vanish w:val="0"/>
        </w:rPr>
        <w:t>D. 80800端口号最大值为65535（2^16 -1），80800超出范围，非法。</w:t>
      </w:r>
    </w:p>
    <w:p w14:paraId="519BF01D">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ich is a client port number?</w:t>
      </w:r>
    </w:p>
    <w:p w14:paraId="66576213">
      <w:pPr>
        <w:pStyle w:val="13"/>
        <w:spacing w:before="166" w:after="166"/>
        <w:ind w:left="480"/>
      </w:pPr>
      <w:r>
        <w:t>A. 80</w:t>
      </w:r>
      <w:r>
        <w:tab/>
      </w:r>
      <w:r>
        <w:t>B. 8080</w:t>
      </w:r>
      <w:r>
        <w:tab/>
      </w:r>
      <w:r>
        <w:t>C. 20101</w:t>
      </w:r>
      <w:r>
        <w:tab/>
      </w:r>
      <w:r>
        <w:t>D. 65530</w:t>
      </w:r>
    </w:p>
    <w:p w14:paraId="415A4F10">
      <w:pPr>
        <w:pStyle w:val="15"/>
        <w:spacing w:before="166" w:after="166"/>
        <w:ind w:firstLine="480"/>
        <w:rPr>
          <w:vanish w:val="0"/>
        </w:rPr>
      </w:pPr>
      <w:r>
        <w:rPr>
          <w:vanish w:val="0"/>
        </w:rPr>
        <w:t>答：</w:t>
      </w:r>
      <w:r>
        <w:rPr>
          <w:rFonts w:hint="eastAsia"/>
          <w:vanish w:val="0"/>
          <w:lang w:val="en-US" w:eastAsia="zh-CN"/>
        </w:rPr>
        <w:t>D</w:t>
      </w:r>
      <w:r>
        <w:rPr>
          <w:vanish w:val="0"/>
        </w:rPr>
        <w:t>。</w:t>
      </w:r>
    </w:p>
    <w:p w14:paraId="14A8F1C1">
      <w:pPr>
        <w:pStyle w:val="15"/>
        <w:spacing w:before="166" w:after="166"/>
        <w:ind w:firstLine="480"/>
        <w:rPr>
          <w:rFonts w:hint="eastAsia"/>
          <w:vanish w:val="0"/>
          <w:lang w:val="en-US" w:eastAsia="zh-CN"/>
        </w:rPr>
      </w:pPr>
      <w:r>
        <w:rPr>
          <w:rFonts w:hint="default" w:eastAsia="方正公文楷体"/>
          <w:vanish w:val="0"/>
          <w:lang w:val="en-US" w:eastAsia="zh-CN"/>
        </w:rPr>
        <w:t>端口号的范围是从0到65535</w:t>
      </w:r>
      <w:r>
        <w:rPr>
          <w:rFonts w:hint="eastAsia"/>
          <w:vanish w:val="0"/>
          <w:lang w:val="en-US" w:eastAsia="zh-CN"/>
        </w:rPr>
        <w:t>。知名端口（Well-Known Ports）：范围从0到1023，这些端口号被IANA（互联网号码分配局）分配给了特定的服务和应用程序。例如：80端口：HTTP服务，443端口：HTTPS服务，21端口：FTP控制连接，22端口：SSH服务，23端口：Telnet服务</w:t>
      </w:r>
    </w:p>
    <w:p w14:paraId="322D9814">
      <w:pPr>
        <w:pStyle w:val="15"/>
        <w:spacing w:before="166" w:after="166"/>
        <w:ind w:firstLine="480"/>
        <w:rPr>
          <w:rFonts w:hint="default"/>
          <w:vanish w:val="0"/>
          <w:lang w:val="en-US" w:eastAsia="zh-CN"/>
        </w:rPr>
      </w:pPr>
      <w:r>
        <w:rPr>
          <w:rFonts w:hint="default"/>
          <w:vanish w:val="0"/>
          <w:lang w:val="en-US" w:eastAsia="zh-CN"/>
        </w:rPr>
        <w:t>注册端口（Registered Ports）：范围从1024到49151，这些端口号可以由用户或组织向IANA申请，用于特定的服务或应用程序。</w:t>
      </w:r>
    </w:p>
    <w:p w14:paraId="527E8B11">
      <w:pPr>
        <w:pStyle w:val="15"/>
        <w:spacing w:before="166" w:after="166"/>
        <w:ind w:firstLine="480"/>
        <w:rPr>
          <w:rFonts w:hint="default"/>
          <w:vanish w:val="0"/>
          <w:lang w:val="en-US" w:eastAsia="zh-CN"/>
        </w:rPr>
      </w:pPr>
      <w:r>
        <w:rPr>
          <w:rFonts w:hint="default"/>
          <w:vanish w:val="0"/>
          <w:lang w:val="en-US" w:eastAsia="zh-CN"/>
        </w:rPr>
        <w:t>动态或私有端口（Dynamic or Private Ports）：范围从49152到65535，这些端口号通常不分配给固定的服务，而是由各个应用程序在运行时动态选择。客户端在与服务器建立连接时，通常会使用这些端口号作为源端口。</w:t>
      </w:r>
    </w:p>
    <w:p w14:paraId="409802B0">
      <w:pPr>
        <w:pStyle w:val="12"/>
        <w:spacing w:before="166" w:after="166"/>
      </w:pPr>
      <w:r>
        <w:t>The field （　　） does NOT exist in both TCP and UDP headers.</w:t>
      </w:r>
    </w:p>
    <w:p w14:paraId="22ABE6AB">
      <w:pPr>
        <w:pStyle w:val="13"/>
        <w:spacing w:before="166" w:after="166"/>
        <w:ind w:left="480"/>
      </w:pPr>
      <w:r>
        <w:t>A. Source Port</w:t>
      </w:r>
      <w:r>
        <w:tab/>
      </w:r>
      <w:r>
        <w:t>B. Destination Port</w:t>
      </w:r>
      <w:r>
        <w:tab/>
      </w:r>
      <w:r>
        <w:t>C. Checksum</w:t>
      </w:r>
      <w:r>
        <w:tab/>
      </w:r>
      <w:r>
        <w:t>D. Header Length</w:t>
      </w:r>
    </w:p>
    <w:p w14:paraId="37BCE199">
      <w:pPr>
        <w:pStyle w:val="15"/>
        <w:spacing w:before="166" w:after="166"/>
        <w:ind w:firstLine="480"/>
        <w:rPr>
          <w:vanish w:val="0"/>
        </w:rPr>
      </w:pPr>
      <w:r>
        <w:rPr>
          <w:vanish w:val="0"/>
        </w:rPr>
        <w:t>答：D。</w:t>
      </w:r>
    </w:p>
    <w:p w14:paraId="64277C41">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The field （　　） exists in both IP and TCP headers.</w:t>
      </w:r>
    </w:p>
    <w:p w14:paraId="59D6A300">
      <w:pPr>
        <w:pStyle w:val="13"/>
        <w:spacing w:before="166" w:after="166"/>
        <w:ind w:left="480"/>
      </w:pPr>
      <w:r>
        <w:t>A. version</w:t>
      </w:r>
      <w:r>
        <w:tab/>
      </w:r>
      <w:r>
        <w:t>B. window</w:t>
      </w:r>
      <w:r>
        <w:tab/>
      </w:r>
      <w:r>
        <w:t>C. total length</w:t>
      </w:r>
      <w:r>
        <w:tab/>
      </w:r>
      <w:r>
        <w:t>D. header length</w:t>
      </w:r>
    </w:p>
    <w:p w14:paraId="1A382B97">
      <w:pPr>
        <w:pStyle w:val="15"/>
        <w:spacing w:before="166" w:after="166"/>
        <w:ind w:firstLine="480"/>
        <w:rPr>
          <w:vanish w:val="0"/>
        </w:rPr>
      </w:pPr>
      <w:r>
        <w:rPr>
          <w:vanish w:val="0"/>
        </w:rPr>
        <w:t>答：D。</w:t>
      </w:r>
    </w:p>
    <w:p w14:paraId="61C9BBDF">
      <w:pPr>
        <w:pStyle w:val="15"/>
        <w:numPr>
          <w:ilvl w:val="0"/>
          <w:numId w:val="9"/>
        </w:numPr>
        <w:spacing w:before="166" w:after="166"/>
        <w:ind w:firstLine="480"/>
        <w:rPr>
          <w:rFonts w:hint="eastAsia"/>
          <w:vanish w:val="0"/>
        </w:rPr>
      </w:pPr>
      <w:r>
        <w:rPr>
          <w:rFonts w:hint="eastAsia"/>
          <w:vanish w:val="0"/>
        </w:rPr>
        <w:t>version：此字段存在于IP头部中，用于指示IP协议的版本（IPv4或IPv6）。</w:t>
      </w:r>
    </w:p>
    <w:p w14:paraId="55337B27">
      <w:pPr>
        <w:pStyle w:val="15"/>
        <w:numPr>
          <w:ilvl w:val="0"/>
          <w:numId w:val="9"/>
        </w:numPr>
        <w:spacing w:before="166" w:after="166"/>
        <w:ind w:firstLine="480"/>
        <w:rPr>
          <w:rFonts w:hint="eastAsia"/>
          <w:vanish w:val="0"/>
        </w:rPr>
      </w:pPr>
      <w:r>
        <w:rPr>
          <w:rFonts w:hint="eastAsia"/>
          <w:vanish w:val="0"/>
        </w:rPr>
        <w:t>window：此字段仅存在于TCP头部中，用于流量控制，指示接收窗口的大小。</w:t>
      </w:r>
    </w:p>
    <w:p w14:paraId="24B31AD6">
      <w:pPr>
        <w:pStyle w:val="15"/>
        <w:numPr>
          <w:ilvl w:val="0"/>
          <w:numId w:val="9"/>
        </w:numPr>
        <w:spacing w:before="166" w:after="166"/>
        <w:ind w:firstLine="480"/>
        <w:rPr>
          <w:rFonts w:hint="eastAsia"/>
          <w:vanish w:val="0"/>
        </w:rPr>
      </w:pPr>
      <w:r>
        <w:rPr>
          <w:rFonts w:hint="eastAsia"/>
          <w:vanish w:val="0"/>
          <w:lang w:val="en-US" w:eastAsia="zh-CN"/>
        </w:rPr>
        <w:t>总长度在IP首部有，在TCP首部没有。</w:t>
      </w:r>
    </w:p>
    <w:p w14:paraId="77ED0B9B">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The field （　　） exists in both TCP and IP headers.</w:t>
      </w:r>
    </w:p>
    <w:p w14:paraId="135D5407">
      <w:pPr>
        <w:pStyle w:val="13"/>
        <w:spacing w:before="166" w:after="166"/>
        <w:ind w:left="480"/>
      </w:pPr>
      <w:r>
        <w:t>A. Fragment offset</w:t>
      </w:r>
      <w:r>
        <w:tab/>
      </w:r>
      <w:r>
        <w:t>B. Window</w:t>
      </w:r>
    </w:p>
    <w:p w14:paraId="5BE32BA6">
      <w:pPr>
        <w:pStyle w:val="13"/>
        <w:spacing w:before="166" w:after="166"/>
        <w:ind w:left="480"/>
      </w:pPr>
      <w:r>
        <w:t>C. Header length</w:t>
      </w:r>
      <w:r>
        <w:tab/>
      </w:r>
      <w:r>
        <w:tab/>
      </w:r>
      <w:r>
        <w:t>D. Checksum</w:t>
      </w:r>
    </w:p>
    <w:p w14:paraId="77E72138">
      <w:pPr>
        <w:pStyle w:val="15"/>
        <w:spacing w:before="166" w:after="166"/>
        <w:ind w:firstLine="480"/>
        <w:rPr>
          <w:vanish w:val="0"/>
        </w:rPr>
      </w:pPr>
      <w:r>
        <w:rPr>
          <w:vanish w:val="0"/>
        </w:rPr>
        <w:t>答：C。</w:t>
      </w:r>
    </w:p>
    <w:p w14:paraId="46A18CFD">
      <w:pPr>
        <w:pStyle w:val="15"/>
        <w:spacing w:before="166" w:after="166"/>
        <w:ind w:firstLine="480"/>
        <w:rPr>
          <w:rFonts w:hint="default" w:eastAsia="方正公文楷体"/>
          <w:vanish w:val="0"/>
          <w:lang w:val="en-US" w:eastAsia="zh-CN"/>
        </w:rPr>
      </w:pPr>
      <w:r>
        <w:rPr>
          <w:rFonts w:hint="eastAsia"/>
          <w:vanish w:val="0"/>
          <w:lang w:val="en-US" w:eastAsia="zh-CN"/>
        </w:rPr>
        <w:t>A.片偏移在IP头部才有。</w:t>
      </w:r>
      <w:r>
        <w:rPr>
          <w:rFonts w:hint="eastAsia"/>
          <w:vanish w:val="0"/>
          <w:lang w:val="en-US" w:eastAsia="zh-CN"/>
        </w:rPr>
        <w:tab/>
      </w:r>
      <w:r>
        <w:rPr>
          <w:rFonts w:hint="eastAsia"/>
          <w:vanish w:val="0"/>
          <w:lang w:val="en-US" w:eastAsia="zh-CN"/>
        </w:rPr>
        <w:t>B.</w:t>
      </w:r>
      <w:r>
        <w:rPr>
          <w:rFonts w:hint="eastAsia"/>
          <w:vanish w:val="0"/>
        </w:rPr>
        <w:t>window：此字段仅存在于TCP头部中，用于流量控制，指示接收窗口的大小。</w:t>
      </w:r>
      <w:r>
        <w:rPr>
          <w:rFonts w:hint="eastAsia"/>
          <w:vanish w:val="0"/>
          <w:lang w:val="en-US" w:eastAsia="zh-CN"/>
        </w:rPr>
        <w:tab/>
      </w:r>
      <w:r>
        <w:rPr>
          <w:rFonts w:hint="eastAsia"/>
          <w:vanish w:val="0"/>
          <w:lang w:val="en-US" w:eastAsia="zh-CN"/>
        </w:rPr>
        <w:t>D.TCP头部才有校验和</w:t>
      </w:r>
    </w:p>
    <w:p w14:paraId="4E7008DA">
      <w:pPr>
        <w:pStyle w:val="15"/>
        <w:spacing w:before="166" w:after="166"/>
        <w:ind w:firstLine="480"/>
        <w:rPr>
          <w:rFonts w:hint="default"/>
          <w:vanish w:val="0"/>
          <w:lang w:val="en-US" w:eastAsia="zh-CN"/>
        </w:rPr>
      </w:pPr>
    </w:p>
    <w:p w14:paraId="6259BC54">
      <w:pPr>
        <w:pStyle w:val="12"/>
        <w:spacing w:before="166" w:after="166"/>
      </w:pPr>
      <w:r>
        <w:t>TCP DOES NOT guarantee that the data sent across a connection will be （　　） .</w:t>
      </w:r>
    </w:p>
    <w:p w14:paraId="66CEEF93">
      <w:pPr>
        <w:pStyle w:val="13"/>
        <w:spacing w:before="166" w:after="166"/>
        <w:ind w:left="480"/>
      </w:pPr>
      <w:r>
        <w:t>A. delivered exactly as sent</w:t>
      </w:r>
      <w:r>
        <w:tab/>
      </w:r>
      <w:r>
        <w:t>B. delivered completely</w:t>
      </w:r>
    </w:p>
    <w:p w14:paraId="279ABF47">
      <w:pPr>
        <w:pStyle w:val="13"/>
        <w:spacing w:before="166" w:after="166"/>
        <w:ind w:left="480"/>
      </w:pPr>
      <w:r>
        <w:t>C. delivered in same size pieces</w:t>
      </w:r>
      <w:r>
        <w:tab/>
      </w:r>
      <w:r>
        <w:t>D. delivered in order</w:t>
      </w:r>
    </w:p>
    <w:p w14:paraId="76A8DBAF">
      <w:pPr>
        <w:pStyle w:val="15"/>
        <w:spacing w:before="166" w:after="166"/>
        <w:ind w:firstLine="480"/>
        <w:rPr>
          <w:vanish w:val="0"/>
        </w:rPr>
      </w:pPr>
      <w:r>
        <w:rPr>
          <w:vanish w:val="0"/>
        </w:rPr>
        <w:t>答：C。</w:t>
      </w:r>
    </w:p>
    <w:p w14:paraId="525D5A9A">
      <w:pPr>
        <w:pStyle w:val="12"/>
        <w:spacing w:before="166" w:after="166"/>
      </w:pPr>
      <w:r>
        <w:t>TCP works on the （　　） layer of the OSI module.</w:t>
      </w:r>
    </w:p>
    <w:p w14:paraId="6269BA28">
      <w:pPr>
        <w:pStyle w:val="13"/>
        <w:spacing w:before="166" w:after="166"/>
        <w:ind w:left="480"/>
      </w:pPr>
      <w:r>
        <w:t>A. data link</w:t>
      </w:r>
      <w:r>
        <w:tab/>
      </w:r>
      <w:r>
        <w:t>B. network</w:t>
      </w:r>
      <w:r>
        <w:tab/>
      </w:r>
      <w:r>
        <w:t>C. transport</w:t>
      </w:r>
      <w:r>
        <w:tab/>
      </w:r>
      <w:r>
        <w:t>D. application</w:t>
      </w:r>
    </w:p>
    <w:p w14:paraId="0D17862C">
      <w:pPr>
        <w:pStyle w:val="15"/>
        <w:spacing w:before="166" w:after="166"/>
        <w:ind w:firstLine="480"/>
        <w:rPr>
          <w:vanish w:val="0"/>
        </w:rPr>
      </w:pPr>
      <w:r>
        <w:rPr>
          <w:vanish w:val="0"/>
        </w:rPr>
        <w:t>答：C。</w:t>
      </w:r>
    </w:p>
    <w:p w14:paraId="5A830034">
      <w:pPr>
        <w:pStyle w:val="12"/>
        <w:spacing w:before="166" w:after="166"/>
      </w:pPr>
      <w:r>
        <w:t>TCP works on the （　　） layer of the TCP/IP protocol suite.</w:t>
      </w:r>
    </w:p>
    <w:p w14:paraId="69B3B8D9">
      <w:pPr>
        <w:pStyle w:val="13"/>
        <w:spacing w:before="166" w:after="166"/>
        <w:ind w:left="480"/>
      </w:pPr>
      <w:r>
        <w:t>A. network interface</w:t>
      </w:r>
      <w:r>
        <w:tab/>
      </w:r>
      <w:r>
        <w:t>B. physical</w:t>
      </w:r>
    </w:p>
    <w:p w14:paraId="6EABA9E6">
      <w:pPr>
        <w:pStyle w:val="13"/>
        <w:spacing w:before="166" w:after="166"/>
        <w:ind w:left="480"/>
      </w:pPr>
      <w:r>
        <w:t>C. transport</w:t>
      </w:r>
      <w:r>
        <w:tab/>
      </w:r>
      <w:r>
        <w:tab/>
      </w:r>
      <w:r>
        <w:t>D. application</w:t>
      </w:r>
    </w:p>
    <w:p w14:paraId="4AA1C2AE">
      <w:pPr>
        <w:pStyle w:val="15"/>
        <w:spacing w:before="166" w:after="166"/>
        <w:ind w:firstLine="480"/>
        <w:rPr>
          <w:vanish w:val="0"/>
        </w:rPr>
      </w:pPr>
      <w:r>
        <w:rPr>
          <w:vanish w:val="0"/>
        </w:rPr>
        <w:t>答：C。</w:t>
      </w:r>
    </w:p>
    <w:p w14:paraId="3AB67D3B">
      <w:pPr>
        <w:pStyle w:val="12"/>
        <w:spacing w:before="166" w:after="166"/>
      </w:pPr>
      <w:r>
        <w:t>The （　　） uses both TCP and UDP to send messages.</w:t>
      </w:r>
    </w:p>
    <w:p w14:paraId="05EF091E">
      <w:pPr>
        <w:pStyle w:val="13"/>
        <w:spacing w:before="166" w:after="166"/>
        <w:ind w:left="480"/>
      </w:pPr>
      <w:r>
        <w:t>A. DHCP</w:t>
      </w:r>
      <w:r>
        <w:tab/>
      </w:r>
      <w:r>
        <w:t>B. DNS</w:t>
      </w:r>
      <w:r>
        <w:tab/>
      </w:r>
      <w:r>
        <w:t>C. FTP</w:t>
      </w:r>
      <w:r>
        <w:tab/>
      </w:r>
      <w:r>
        <w:t>D. ICMP</w:t>
      </w:r>
    </w:p>
    <w:p w14:paraId="3E3D7EB8">
      <w:pPr>
        <w:pStyle w:val="15"/>
        <w:spacing w:before="166" w:after="166"/>
        <w:ind w:firstLine="480"/>
        <w:rPr>
          <w:vanish w:val="0"/>
        </w:rPr>
      </w:pPr>
      <w:r>
        <w:rPr>
          <w:vanish w:val="0"/>
        </w:rPr>
        <w:t>答：B。</w:t>
      </w:r>
    </w:p>
    <w:p w14:paraId="583322DF">
      <w:pPr>
        <w:pStyle w:val="12"/>
        <w:spacing w:before="166" w:after="166"/>
      </w:pPr>
      <w:r>
        <w:t>Which statement DOES NOT characterize the transport layer protocols?</w:t>
      </w:r>
    </w:p>
    <w:p w14:paraId="2A6935FA">
      <w:pPr>
        <w:pStyle w:val="13"/>
        <w:spacing w:before="166" w:after="166"/>
        <w:ind w:left="480"/>
      </w:pPr>
      <w:r>
        <w:t>A. TCP and UDP port numbers are used by application layer protocols.</w:t>
      </w:r>
    </w:p>
    <w:p w14:paraId="21A4A2DA">
      <w:pPr>
        <w:pStyle w:val="13"/>
        <w:spacing w:before="166" w:after="166"/>
        <w:ind w:left="480"/>
      </w:pPr>
      <w:r>
        <w:t>B. TCP uses port numbers to provide reliable transportation of IP packets.</w:t>
      </w:r>
    </w:p>
    <w:p w14:paraId="7229CB5D">
      <w:pPr>
        <w:pStyle w:val="13"/>
        <w:spacing w:before="166" w:after="166"/>
        <w:ind w:left="480"/>
      </w:pPr>
      <w:r>
        <w:t>C. TCP uses windowing and sequencing to provide reliable transfer of data.</w:t>
      </w:r>
    </w:p>
    <w:p w14:paraId="3CCDB089">
      <w:pPr>
        <w:pStyle w:val="13"/>
        <w:spacing w:before="166" w:after="166"/>
        <w:ind w:left="480"/>
      </w:pPr>
      <w:r>
        <w:t>D. TCP is a connection-oriented protocol. UDP is a connectionless protocol.</w:t>
      </w:r>
    </w:p>
    <w:p w14:paraId="39FA4459">
      <w:pPr>
        <w:pStyle w:val="15"/>
        <w:spacing w:before="166" w:after="166"/>
        <w:ind w:firstLine="480"/>
        <w:rPr>
          <w:vanish w:val="0"/>
        </w:rPr>
      </w:pPr>
      <w:r>
        <w:rPr>
          <w:vanish w:val="0"/>
        </w:rPr>
        <w:t>答：B。</w:t>
      </w:r>
    </w:p>
    <w:p w14:paraId="53F21BD7">
      <w:pPr>
        <w:pStyle w:val="12"/>
        <w:spacing w:before="166" w:after="166"/>
      </w:pPr>
      <w:r>
        <w:rPr>
          <w:rFonts w:hint="eastAsia"/>
        </w:rPr>
        <w:t>端口号的作用是 （　　） 。</w:t>
      </w:r>
    </w:p>
    <w:p w14:paraId="6853FE30">
      <w:pPr>
        <w:pStyle w:val="13"/>
        <w:spacing w:before="166" w:after="166"/>
        <w:ind w:left="480"/>
      </w:pPr>
      <w:r>
        <w:rPr>
          <w:rFonts w:hint="eastAsia"/>
        </w:rPr>
        <w:t>A. 流量控制</w:t>
      </w:r>
      <w:r>
        <w:tab/>
      </w:r>
      <w:r>
        <w:rPr>
          <w:rFonts w:hint="eastAsia"/>
        </w:rPr>
        <w:t>B.</w:t>
      </w:r>
      <w:r>
        <w:t xml:space="preserve"> </w:t>
      </w:r>
      <w:r>
        <w:rPr>
          <w:rFonts w:hint="eastAsia"/>
        </w:rPr>
        <w:t>应用层进程寻址</w:t>
      </w:r>
      <w:r>
        <w:tab/>
      </w:r>
      <w:r>
        <w:rPr>
          <w:rFonts w:hint="eastAsia"/>
        </w:rPr>
        <w:t>C.</w:t>
      </w:r>
      <w:r>
        <w:t xml:space="preserve"> </w:t>
      </w:r>
      <w:r>
        <w:rPr>
          <w:rFonts w:hint="eastAsia"/>
        </w:rPr>
        <w:t>建立连接</w:t>
      </w:r>
      <w:r>
        <w:tab/>
      </w:r>
      <w:r>
        <w:rPr>
          <w:rFonts w:hint="eastAsia"/>
        </w:rPr>
        <w:t>D. ACL过滤</w:t>
      </w:r>
    </w:p>
    <w:p w14:paraId="5DA4177D">
      <w:pPr>
        <w:pStyle w:val="15"/>
        <w:spacing w:before="166" w:after="166"/>
        <w:ind w:firstLine="480"/>
        <w:rPr>
          <w:vanish w:val="0"/>
        </w:rPr>
      </w:pPr>
      <w:r>
        <w:rPr>
          <w:rFonts w:hint="eastAsia"/>
          <w:vanish w:val="0"/>
        </w:rPr>
        <w:t>答：B。</w:t>
      </w:r>
    </w:p>
    <w:p w14:paraId="33D7EFCB">
      <w:pPr>
        <w:pStyle w:val="12"/>
        <w:spacing w:before="166" w:after="166"/>
      </w:pPr>
      <w:r>
        <w:rPr>
          <w:rFonts w:hint="eastAsia"/>
        </w:rPr>
        <w:t>SNMP协议采用UDP提供数据报服务，原因不包括UDP （　　） 。</w:t>
      </w:r>
    </w:p>
    <w:p w14:paraId="53626ED7">
      <w:pPr>
        <w:pStyle w:val="13"/>
        <w:spacing w:before="166" w:after="166"/>
        <w:ind w:left="480"/>
      </w:pPr>
      <w:r>
        <w:rPr>
          <w:rFonts w:hint="eastAsia"/>
        </w:rPr>
        <w:t>A.</w:t>
      </w:r>
      <w:r>
        <w:t xml:space="preserve"> </w:t>
      </w:r>
      <w:r>
        <w:rPr>
          <w:rFonts w:hint="eastAsia"/>
        </w:rPr>
        <w:t>数据传输效率高</w:t>
      </w:r>
      <w:r>
        <w:tab/>
      </w:r>
      <w:r>
        <w:rPr>
          <w:rFonts w:hint="eastAsia"/>
        </w:rPr>
        <w:t>B.</w:t>
      </w:r>
      <w:r>
        <w:t xml:space="preserve"> </w:t>
      </w:r>
      <w:r>
        <w:rPr>
          <w:rFonts w:hint="eastAsia"/>
        </w:rPr>
        <w:t>面向连接，没有数据丢失</w:t>
      </w:r>
    </w:p>
    <w:p w14:paraId="6318839D">
      <w:pPr>
        <w:pStyle w:val="13"/>
        <w:spacing w:before="166" w:after="166"/>
        <w:ind w:left="480"/>
      </w:pPr>
      <w:r>
        <w:rPr>
          <w:rFonts w:hint="eastAsia"/>
        </w:rPr>
        <w:t>C.</w:t>
      </w:r>
      <w:r>
        <w:t xml:space="preserve"> </w:t>
      </w:r>
      <w:r>
        <w:rPr>
          <w:rFonts w:hint="eastAsia"/>
        </w:rPr>
        <w:t>无需确认，不增加主机重传负担</w:t>
      </w:r>
      <w:r>
        <w:tab/>
      </w:r>
      <w:r>
        <w:rPr>
          <w:rFonts w:hint="eastAsia"/>
        </w:rPr>
        <w:t>D.</w:t>
      </w:r>
      <w:r>
        <w:t xml:space="preserve"> </w:t>
      </w:r>
      <w:r>
        <w:rPr>
          <w:rFonts w:hint="eastAsia"/>
        </w:rPr>
        <w:t>开销小,不增加网络负载</w:t>
      </w:r>
    </w:p>
    <w:p w14:paraId="3462BA8E">
      <w:pPr>
        <w:pStyle w:val="15"/>
        <w:spacing w:before="166" w:after="166"/>
        <w:ind w:firstLine="480"/>
        <w:rPr>
          <w:vanish w:val="0"/>
        </w:rPr>
      </w:pPr>
      <w:r>
        <w:rPr>
          <w:rFonts w:hint="eastAsia"/>
          <w:vanish w:val="0"/>
        </w:rPr>
        <w:t>答：B。</w:t>
      </w:r>
    </w:p>
    <w:p w14:paraId="2BCE51BB">
      <w:pPr>
        <w:pStyle w:val="12"/>
        <w:spacing w:before="166" w:after="166"/>
      </w:pPr>
      <w:r>
        <w:rPr>
          <w:rFonts w:hint="eastAsia"/>
        </w:rPr>
        <w:t>在TCP协议中，用于进行流量控制的字段为 （　　） 。</w:t>
      </w:r>
    </w:p>
    <w:p w14:paraId="76759349">
      <w:pPr>
        <w:pStyle w:val="13"/>
        <w:spacing w:before="166" w:after="166"/>
        <w:ind w:left="480"/>
      </w:pPr>
      <w:r>
        <w:rPr>
          <w:rFonts w:hint="eastAsia"/>
        </w:rPr>
        <w:t>A. 端口号</w:t>
      </w:r>
      <w:r>
        <w:tab/>
      </w:r>
      <w:r>
        <w:rPr>
          <w:rFonts w:hint="eastAsia"/>
        </w:rPr>
        <w:t>B. 序列号</w:t>
      </w:r>
      <w:r>
        <w:tab/>
      </w:r>
      <w:r>
        <w:rPr>
          <w:rFonts w:hint="eastAsia"/>
        </w:rPr>
        <w:t>C. 应答编号</w:t>
      </w:r>
      <w:r>
        <w:tab/>
      </w:r>
      <w:r>
        <w:rPr>
          <w:rFonts w:hint="eastAsia"/>
        </w:rPr>
        <w:t>D. 窗口</w:t>
      </w:r>
    </w:p>
    <w:p w14:paraId="7A21CAAE">
      <w:pPr>
        <w:pStyle w:val="15"/>
        <w:spacing w:before="166" w:after="166"/>
        <w:ind w:firstLine="480"/>
        <w:rPr>
          <w:vanish w:val="0"/>
        </w:rPr>
      </w:pPr>
      <w:r>
        <w:rPr>
          <w:rFonts w:hint="eastAsia"/>
          <w:vanish w:val="0"/>
        </w:rPr>
        <w:t>答：D。TCP协议使用可变大小的滑动窗口协议实现流量控制。</w:t>
      </w:r>
    </w:p>
    <w:p w14:paraId="29C93468">
      <w:pPr>
        <w:pStyle w:val="12"/>
        <w:spacing w:before="166" w:after="166"/>
        <w:rPr>
          <w:color w:val="4874CB" w:themeColor="accent1"/>
          <w14:textFill>
            <w14:solidFill>
              <w14:schemeClr w14:val="accent1"/>
            </w14:solidFill>
          </w14:textFill>
        </w:rPr>
      </w:pPr>
      <w:r>
        <w:rPr>
          <w:rFonts w:hint="eastAsia"/>
          <w:color w:val="4874CB" w:themeColor="accent1"/>
          <w14:textFill>
            <w14:solidFill>
              <w14:schemeClr w14:val="accent1"/>
            </w14:solidFill>
          </w14:textFill>
        </w:rPr>
        <w:t>TCP协议中，URG指针的作用是 （　　） 。</w:t>
      </w:r>
    </w:p>
    <w:p w14:paraId="5228B9C1">
      <w:pPr>
        <w:pStyle w:val="13"/>
        <w:spacing w:before="166" w:after="166"/>
        <w:ind w:left="480"/>
      </w:pPr>
      <w:r>
        <w:rPr>
          <w:rFonts w:hint="eastAsia"/>
        </w:rPr>
        <w:t>A.表明TCP段中有带外数据</w:t>
      </w:r>
      <w:r>
        <w:tab/>
      </w:r>
      <w:r>
        <w:rPr>
          <w:rFonts w:hint="eastAsia"/>
        </w:rPr>
        <w:t>B.表明数据需要紧急传送</w:t>
      </w:r>
    </w:p>
    <w:p w14:paraId="4677D0D2">
      <w:pPr>
        <w:pStyle w:val="13"/>
        <w:spacing w:before="166" w:after="166"/>
        <w:ind w:left="480"/>
      </w:pPr>
      <w:r>
        <w:rPr>
          <w:rFonts w:hint="eastAsia"/>
        </w:rPr>
        <w:t>C.表明带外数据在TCP段中的位置</w:t>
      </w:r>
      <w:r>
        <w:tab/>
      </w:r>
      <w:r>
        <w:rPr>
          <w:rFonts w:hint="eastAsia"/>
        </w:rPr>
        <w:t>D.表明TCP段的发送方式</w:t>
      </w:r>
    </w:p>
    <w:p w14:paraId="30595BA8">
      <w:pPr>
        <w:pStyle w:val="15"/>
        <w:spacing w:before="166" w:after="166"/>
        <w:ind w:firstLine="480"/>
        <w:rPr>
          <w:vanish w:val="0"/>
        </w:rPr>
      </w:pPr>
      <w:r>
        <w:rPr>
          <w:rFonts w:hint="eastAsia"/>
          <w:vanish w:val="0"/>
        </w:rPr>
        <w:t>答：C。URG指针是指出需要被紧急传送的数据的位置的。当控制位，URG位为1时，URG指针有效。</w:t>
      </w:r>
    </w:p>
    <w:p w14:paraId="08A73771">
      <w:pPr>
        <w:pStyle w:val="4"/>
        <w:rPr>
          <w:rFonts w:hint="eastAsia"/>
        </w:rPr>
      </w:pPr>
      <w:bookmarkStart w:id="13" w:name="_Toc193277836"/>
      <w:r>
        <w:rPr>
          <w:rFonts w:hint="eastAsia"/>
        </w:rPr>
        <w:t>二、简答题</w:t>
      </w:r>
      <w:bookmarkEnd w:id="13"/>
    </w:p>
    <w:p w14:paraId="5EFD3C25">
      <w:pPr>
        <w:pStyle w:val="12"/>
        <w:spacing w:before="166" w:after="166"/>
      </w:pPr>
      <w:r>
        <w:rPr>
          <w:rFonts w:hint="eastAsia"/>
        </w:rPr>
        <w:t>有些需求需要用TCP实现，有些需求则需要UDP实现。请各列举一些应用场景，指出为何需要用这种模式实现。</w:t>
      </w:r>
    </w:p>
    <w:p w14:paraId="33F95326">
      <w:pPr>
        <w:pStyle w:val="15"/>
        <w:spacing w:before="166" w:after="166"/>
        <w:ind w:firstLine="480"/>
        <w:rPr>
          <w:vanish w:val="0"/>
        </w:rPr>
      </w:pPr>
      <w:r>
        <w:rPr>
          <w:vanish w:val="0"/>
        </w:rPr>
        <w:t>答</w:t>
      </w:r>
      <w:r>
        <w:rPr>
          <w:rFonts w:hint="eastAsia"/>
          <w:vanish w:val="0"/>
        </w:rPr>
        <w:t>：TCP实现：HTTP、FTP、SMTP、POP3等；</w:t>
      </w:r>
    </w:p>
    <w:p w14:paraId="7EF7AE5F">
      <w:pPr>
        <w:pStyle w:val="15"/>
        <w:spacing w:before="166" w:after="166"/>
        <w:ind w:firstLine="480"/>
        <w:rPr>
          <w:vanish w:val="0"/>
        </w:rPr>
      </w:pPr>
      <w:r>
        <w:rPr>
          <w:rFonts w:hint="eastAsia"/>
          <w:vanish w:val="0"/>
        </w:rPr>
        <w:t>UDP实现：DNS、网络校时、IP隧道、远程进程调用、DHCP、TFTP（小文件传输协议）、IPTV、流媒体应用、VoIP、在线游戏、基于实时流协议的协议、广播、路由信息协议。</w:t>
      </w:r>
    </w:p>
    <w:p w14:paraId="7EE95CFB">
      <w:pPr>
        <w:pStyle w:val="15"/>
        <w:spacing w:before="166" w:after="166"/>
        <w:ind w:firstLine="480"/>
        <w:rPr>
          <w:vanish w:val="0"/>
        </w:rPr>
      </w:pPr>
      <w:r>
        <w:rPr>
          <w:vanish w:val="0"/>
        </w:rPr>
        <w:t>原因</w:t>
      </w:r>
      <w:r>
        <w:rPr>
          <w:rFonts w:hint="eastAsia"/>
          <w:vanish w:val="0"/>
        </w:rPr>
        <w:t>：在一些轻量级的传输，或者允许部分丢包的情况下，可以用UDP节省数据量；在连接过程中需要广播，不具备使用TCP的条件。</w:t>
      </w:r>
    </w:p>
    <w:p w14:paraId="0C6C59C1">
      <w:pPr>
        <w:pStyle w:val="12"/>
        <w:spacing w:before="166" w:after="166"/>
      </w:pPr>
      <w:r>
        <w:rPr>
          <w:rFonts w:hint="eastAsia"/>
        </w:rPr>
        <w:t>请列举TCP段和UDP报文头部格式（不需要按照顺序）。</w:t>
      </w:r>
      <w:r>
        <w:t xml:space="preserve"> </w:t>
      </w:r>
    </w:p>
    <w:p w14:paraId="33BBEE85">
      <w:pPr>
        <w:pStyle w:val="15"/>
        <w:spacing w:before="166" w:after="166"/>
        <w:ind w:firstLine="480"/>
        <w:rPr>
          <w:vanish w:val="0"/>
        </w:rPr>
      </w:pPr>
      <w:r>
        <w:rPr>
          <w:vanish w:val="0"/>
        </w:rPr>
        <w:t>答</w:t>
      </w:r>
      <w:r>
        <w:rPr>
          <w:rFonts w:hint="eastAsia"/>
          <w:vanish w:val="0"/>
        </w:rPr>
        <w:t>：TCP段：源端口、目的端口、序号、确认号、首部长度、保留、标志字段（确认、重置、开始、结束、紧急指针、推送）、选项和填充字节。</w:t>
      </w:r>
    </w:p>
    <w:p w14:paraId="4BBA4101">
      <w:pPr>
        <w:pStyle w:val="15"/>
        <w:spacing w:before="166" w:after="166"/>
        <w:ind w:firstLine="480"/>
        <w:rPr>
          <w:vanish w:val="0"/>
        </w:rPr>
      </w:pPr>
      <w:r>
        <w:rPr>
          <w:rFonts w:hint="eastAsia"/>
          <w:vanish w:val="0"/>
        </w:rPr>
        <w:t>UDP报文：源端口、目的端口、数据报长度、校验值。</w:t>
      </w:r>
    </w:p>
    <w:p w14:paraId="64CACE7B">
      <w:pPr>
        <w:pStyle w:val="12"/>
        <w:spacing w:before="166" w:after="166"/>
      </w:pPr>
      <w:r>
        <w:rPr>
          <w:rFonts w:hint="eastAsia"/>
        </w:rPr>
        <w:t>请简要回答：</w:t>
      </w:r>
      <w:r>
        <w:t>为什么发送广播不能通过TCP实现</w:t>
      </w:r>
      <w:r>
        <w:rPr>
          <w:rFonts w:hint="eastAsia"/>
        </w:rPr>
        <w:t>？</w:t>
      </w:r>
    </w:p>
    <w:p w14:paraId="1B3BE3D1">
      <w:pPr>
        <w:pStyle w:val="12"/>
        <w:numPr>
          <w:numId w:val="0"/>
        </w:numPr>
        <w:spacing w:before="166" w:after="166"/>
        <w:ind w:firstLine="420" w:firstLineChars="0"/>
        <w:rPr>
          <w:rFonts w:hint="eastAsia" w:eastAsiaTheme="minorEastAsia"/>
          <w:lang w:val="en-US" w:eastAsia="zh-CN"/>
        </w:rPr>
      </w:pPr>
      <w:r>
        <w:rPr>
          <w:rFonts w:hint="eastAsia" w:eastAsiaTheme="minorEastAsia"/>
          <w:lang w:val="en-US" w:eastAsia="zh-CN"/>
        </w:rPr>
        <w:t>TCP是面向连接的协议，通信前需通过三次握手建立点对点的可靠连接。而广播是一对多的通信方式，要求数据包同时发送给多个不确定的接收方，无法为每个接收方单独建立连接。TCP仅支持单播通信，即一个发送方对应一个接收方。广播要求同一数据包被多个主机接收，TCP的端到端传输机制无法实现多目标同步传输。</w:t>
      </w:r>
    </w:p>
    <w:p w14:paraId="56570E02">
      <w:pPr>
        <w:pStyle w:val="2"/>
        <w:spacing w:before="166" w:after="166"/>
        <w:rPr>
          <w:rFonts w:hint="eastAsia"/>
        </w:rPr>
      </w:pPr>
      <w:bookmarkStart w:id="14" w:name="_Toc193277849"/>
      <w:r>
        <w:rPr>
          <w:rFonts w:hint="eastAsia"/>
        </w:rPr>
        <w:t>第</w:t>
      </w:r>
      <w:r>
        <w:fldChar w:fldCharType="begin"/>
      </w:r>
      <w:r>
        <w:instrText xml:space="preserve"> seq lec  \* Arabic </w:instrText>
      </w:r>
      <w:r>
        <w:fldChar w:fldCharType="separate"/>
      </w:r>
      <w:r>
        <w:rPr>
          <w:rFonts w:hint="eastAsia"/>
        </w:rPr>
        <w:t>16</w:t>
      </w:r>
      <w:r>
        <w:rPr>
          <w:rFonts w:hint="eastAsia"/>
        </w:rPr>
        <w:fldChar w:fldCharType="end"/>
      </w:r>
      <w:r>
        <w:t>课</w:t>
      </w:r>
      <w:r>
        <w:rPr>
          <w:rFonts w:hint="eastAsia"/>
        </w:rPr>
        <w:tab/>
      </w:r>
      <w:r>
        <w:rPr>
          <w:rFonts w:hint="eastAsia"/>
        </w:rPr>
        <w:t>客户和服务模式</w:t>
      </w:r>
      <w:bookmarkEnd w:id="14"/>
    </w:p>
    <w:p w14:paraId="604CDC5F">
      <w:pPr>
        <w:pStyle w:val="4"/>
        <w:rPr>
          <w:rFonts w:hint="eastAsia"/>
        </w:rPr>
      </w:pPr>
      <w:bookmarkStart w:id="15" w:name="_Toc193277850"/>
      <w:r>
        <w:rPr>
          <w:rFonts w:hint="eastAsia"/>
        </w:rPr>
        <w:t>一、单项</w:t>
      </w:r>
      <w:r>
        <w:t>选择题</w:t>
      </w:r>
      <w:bookmarkEnd w:id="15"/>
    </w:p>
    <w:p w14:paraId="721EC449">
      <w:pPr>
        <w:pStyle w:val="12"/>
        <w:numPr>
          <w:ilvl w:val="0"/>
          <w:numId w:val="10"/>
        </w:numPr>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ich of the following about C/S mode is NOT TRUE?</w:t>
      </w:r>
    </w:p>
    <w:p w14:paraId="3F0C2EFD">
      <w:pPr>
        <w:pStyle w:val="13"/>
        <w:spacing w:before="166" w:after="166"/>
        <w:ind w:left="480"/>
      </w:pPr>
      <w:r>
        <w:t>A. Clients waits for contact from a server.</w:t>
      </w:r>
    </w:p>
    <w:p w14:paraId="55381640">
      <w:pPr>
        <w:pStyle w:val="13"/>
        <w:spacing w:before="166" w:after="166"/>
        <w:ind w:left="480"/>
      </w:pPr>
      <w:r>
        <w:t>B. Clients know which server to contact.</w:t>
      </w:r>
      <w:r>
        <w:tab/>
      </w:r>
    </w:p>
    <w:p w14:paraId="35D70468">
      <w:pPr>
        <w:pStyle w:val="13"/>
        <w:spacing w:before="166" w:after="166"/>
        <w:ind w:left="480"/>
      </w:pPr>
      <w:r>
        <w:t>C. Clients may stop after interacting.</w:t>
      </w:r>
    </w:p>
    <w:p w14:paraId="215D0E8C">
      <w:pPr>
        <w:pStyle w:val="13"/>
        <w:spacing w:before="166" w:after="166"/>
        <w:ind w:left="480"/>
      </w:pPr>
      <w:r>
        <w:t>D. Clients start after the server.</w:t>
      </w:r>
    </w:p>
    <w:p w14:paraId="0A03C53D">
      <w:pPr>
        <w:pStyle w:val="15"/>
        <w:spacing w:before="166" w:after="166"/>
        <w:ind w:firstLine="480"/>
        <w:rPr>
          <w:vanish w:val="0"/>
        </w:rPr>
      </w:pPr>
      <w:r>
        <w:rPr>
          <w:vanish w:val="0"/>
        </w:rPr>
        <w:t>答：A。</w:t>
      </w:r>
    </w:p>
    <w:p w14:paraId="07F7C602">
      <w:pPr>
        <w:pStyle w:val="15"/>
        <w:spacing w:before="166" w:after="166"/>
        <w:rPr>
          <w:vanish w:val="0"/>
        </w:rPr>
      </w:pPr>
      <w:r>
        <w:rPr>
          <w:rFonts w:hint="eastAsia"/>
          <w:vanish w:val="0"/>
        </w:rPr>
        <w:t>A. 错误</w:t>
      </w:r>
      <w:r>
        <w:rPr>
          <w:rFonts w:hint="eastAsia"/>
          <w:vanish w:val="0"/>
          <w:lang w:eastAsia="zh-CN"/>
        </w:rPr>
        <w:t>。</w:t>
      </w:r>
      <w:r>
        <w:rPr>
          <w:rFonts w:hint="eastAsia"/>
          <w:vanish w:val="0"/>
        </w:rPr>
        <w:t>客户端不会“等待服务器联系”，而是主动联系服务器。此描述与C/S模式的基本逻辑完全相悖。B. 客户端必须预先知道服务器的地址（IP+端口）才能发起请求（如浏览器需知Web服务器地址）。C. 客户端在完成交互后可能关闭（如关闭浏览器标签）。D. 服务器需先启动并监听，客户端才能后续连接。若服务器未运行，客户端无法通信。</w:t>
      </w:r>
    </w:p>
    <w:p w14:paraId="4DB2675D">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The PING command uses ___ to send messages.</w:t>
      </w:r>
    </w:p>
    <w:p w14:paraId="50342916">
      <w:pPr>
        <w:pStyle w:val="13"/>
        <w:spacing w:before="166" w:after="166"/>
        <w:ind w:left="480"/>
      </w:pPr>
      <w:r>
        <w:t>A. TCP</w:t>
      </w:r>
      <w:r>
        <w:tab/>
      </w:r>
      <w:r>
        <w:t>B. UDP</w:t>
      </w:r>
      <w:r>
        <w:tab/>
      </w:r>
      <w:r>
        <w:t>C. raw IP</w:t>
      </w:r>
      <w:r>
        <w:tab/>
      </w:r>
      <w:r>
        <w:t>D. IPv6</w:t>
      </w:r>
    </w:p>
    <w:p w14:paraId="7C1903B6">
      <w:pPr>
        <w:pStyle w:val="15"/>
        <w:spacing w:before="166" w:after="166"/>
        <w:ind w:firstLine="480"/>
        <w:rPr>
          <w:rFonts w:hint="eastAsia" w:eastAsia="方正公文楷体"/>
          <w:vanish w:val="0"/>
          <w:lang w:eastAsia="zh-CN"/>
        </w:rPr>
      </w:pPr>
      <w:r>
        <w:rPr>
          <w:vanish w:val="0"/>
        </w:rPr>
        <w:t>答：C。</w:t>
      </w:r>
      <w:r>
        <w:rPr>
          <w:rFonts w:hint="eastAsia"/>
          <w:vanish w:val="0"/>
        </w:rPr>
        <w:t>PING（Packet Internet Groper）基于 ICMP（Internet Control Message Protocol） 实现，而ICMP报文直接封装在 IP数据包 中，不依赖传输层协议（如TCP或UDP）。ICMP作为网络层协议，直接通过原始IP数据包（raw IP）传输。</w:t>
      </w:r>
    </w:p>
    <w:p w14:paraId="66B04B56">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TRACEROUTE command uses （　　） to send messages.</w:t>
      </w:r>
    </w:p>
    <w:p w14:paraId="14470394">
      <w:pPr>
        <w:pStyle w:val="13"/>
        <w:spacing w:before="166" w:after="166"/>
        <w:ind w:left="480"/>
      </w:pPr>
      <w:r>
        <w:t>A. TCP</w:t>
      </w:r>
      <w:r>
        <w:tab/>
      </w:r>
      <w:r>
        <w:t>B. UDP</w:t>
      </w:r>
      <w:r>
        <w:tab/>
      </w:r>
      <w:r>
        <w:t>C. raw IP</w:t>
      </w:r>
      <w:r>
        <w:tab/>
      </w:r>
      <w:r>
        <w:t>D. None of above.</w:t>
      </w:r>
    </w:p>
    <w:p w14:paraId="0360F65F">
      <w:pPr>
        <w:pStyle w:val="15"/>
        <w:spacing w:before="166" w:after="166"/>
        <w:ind w:firstLine="480"/>
        <w:rPr>
          <w:rFonts w:hint="default" w:eastAsia="方正公文楷体"/>
          <w:vanish w:val="0"/>
          <w:lang w:val="en-US" w:eastAsia="zh-CN"/>
        </w:rPr>
      </w:pPr>
      <w:r>
        <w:rPr>
          <w:vanish w:val="0"/>
        </w:rPr>
        <w:t>答：C。</w:t>
      </w:r>
      <w:r>
        <w:rPr>
          <w:rFonts w:hint="eastAsia"/>
          <w:vanish w:val="0"/>
          <w:lang w:val="en-US" w:eastAsia="zh-CN"/>
        </w:rPr>
        <w:t>TraceRoute命令是追踪数据包从源到目的地经过的路由路的命令。Traceroute使用ICMP协议发送一系列的ICMP报文。因此同上题，使用raw IP。</w:t>
      </w:r>
      <w:r>
        <w:rPr>
          <w:rFonts w:ascii="Segoe UI" w:hAnsi="Segoe UI" w:eastAsia="Segoe UI" w:cs="Segoe UI"/>
          <w:i w:val="0"/>
          <w:iCs w:val="0"/>
          <w:caps w:val="0"/>
          <w:spacing w:val="0"/>
          <w:sz w:val="24"/>
          <w:szCs w:val="24"/>
          <w:shd w:val="clear" w:fill="FFFFFF"/>
        </w:rPr>
        <w:t>追踪数据包从源到目的地经过的路由路</w:t>
      </w:r>
    </w:p>
    <w:p w14:paraId="48B9906D">
      <w:pPr>
        <w:pStyle w:val="12"/>
        <w:spacing w:before="166" w:after="166"/>
      </w:pPr>
      <w:r>
        <w:t>A connection-oriented concurrent server uses __ ports.</w:t>
      </w:r>
    </w:p>
    <w:p w14:paraId="11E67AB8">
      <w:pPr>
        <w:pStyle w:val="13"/>
        <w:spacing w:before="166" w:after="166"/>
        <w:ind w:left="480"/>
      </w:pPr>
      <w:r>
        <w:t>A. ephemeral</w:t>
      </w:r>
      <w:r>
        <w:tab/>
      </w:r>
      <w:r>
        <w:t>B. well-known</w:t>
      </w:r>
      <w:r>
        <w:tab/>
      </w:r>
      <w:r>
        <w:t>C. active</w:t>
      </w:r>
      <w:r>
        <w:tab/>
      </w:r>
      <w:r>
        <w:t>D. a and b</w:t>
      </w:r>
    </w:p>
    <w:p w14:paraId="51FEA582">
      <w:pPr>
        <w:pStyle w:val="15"/>
        <w:spacing w:before="166" w:after="166"/>
        <w:ind w:firstLine="480"/>
        <w:rPr>
          <w:vanish w:val="0"/>
        </w:rPr>
      </w:pPr>
      <w:r>
        <w:rPr>
          <w:vanish w:val="0"/>
        </w:rPr>
        <w:t>答：D。</w:t>
      </w:r>
    </w:p>
    <w:p w14:paraId="31203CB3">
      <w:pPr>
        <w:pStyle w:val="12"/>
        <w:spacing w:before="166" w:after="166"/>
      </w:pPr>
      <w:r>
        <w:t>A(n) （　　） address uniquely identifies a running application program.</w:t>
      </w:r>
    </w:p>
    <w:p w14:paraId="3CC57C04">
      <w:pPr>
        <w:pStyle w:val="13"/>
        <w:spacing w:before="166" w:after="166"/>
        <w:ind w:left="480"/>
      </w:pPr>
      <w:r>
        <w:t>A. IP</w:t>
      </w:r>
      <w:r>
        <w:tab/>
      </w:r>
      <w:r>
        <w:t>B. host</w:t>
      </w:r>
      <w:r>
        <w:tab/>
      </w:r>
      <w:r>
        <w:t>C. MAC</w:t>
      </w:r>
      <w:r>
        <w:tab/>
      </w:r>
      <w:r>
        <w:t>D. socket</w:t>
      </w:r>
    </w:p>
    <w:p w14:paraId="7F3368E3">
      <w:pPr>
        <w:pStyle w:val="15"/>
        <w:spacing w:before="166" w:after="166"/>
        <w:ind w:firstLine="480"/>
        <w:rPr>
          <w:vanish w:val="0"/>
        </w:rPr>
      </w:pPr>
      <w:r>
        <w:rPr>
          <w:vanish w:val="0"/>
        </w:rPr>
        <w:t>答：D。</w:t>
      </w:r>
    </w:p>
    <w:p w14:paraId="724BB895">
      <w:pPr>
        <w:pStyle w:val="12"/>
        <w:spacing w:before="166" w:after="166"/>
      </w:pPr>
      <w:r>
        <w:t>The （　　） socket is used with a connection-oriented protocol.</w:t>
      </w:r>
    </w:p>
    <w:p w14:paraId="5DF53087">
      <w:pPr>
        <w:pStyle w:val="13"/>
        <w:spacing w:before="166" w:after="166"/>
        <w:ind w:left="480"/>
      </w:pPr>
      <w:r>
        <w:t>A. stream</w:t>
      </w:r>
      <w:r>
        <w:tab/>
      </w:r>
      <w:r>
        <w:t>B. datagram</w:t>
      </w:r>
      <w:r>
        <w:tab/>
      </w:r>
      <w:r>
        <w:t xml:space="preserve">C. raw </w:t>
      </w:r>
      <w:r>
        <w:tab/>
      </w:r>
      <w:r>
        <w:t>D. remote</w:t>
      </w:r>
    </w:p>
    <w:p w14:paraId="22538363">
      <w:pPr>
        <w:pStyle w:val="15"/>
        <w:spacing w:before="166" w:after="166"/>
        <w:ind w:firstLine="480"/>
        <w:rPr>
          <w:vanish w:val="0"/>
        </w:rPr>
      </w:pPr>
      <w:r>
        <w:rPr>
          <w:vanish w:val="0"/>
        </w:rPr>
        <w:t>答：A。</w:t>
      </w:r>
    </w:p>
    <w:p w14:paraId="78E4265B">
      <w:pPr>
        <w:pStyle w:val="12"/>
        <w:spacing w:before="166" w:after="166"/>
      </w:pPr>
      <w:r>
        <w:t>The （　　） socket is used with a connectionless protocol.</w:t>
      </w:r>
    </w:p>
    <w:p w14:paraId="63A07681">
      <w:pPr>
        <w:pStyle w:val="13"/>
        <w:spacing w:before="166" w:after="166"/>
        <w:ind w:left="480"/>
      </w:pPr>
      <w:r>
        <w:t>A. stream</w:t>
      </w:r>
      <w:r>
        <w:tab/>
      </w:r>
      <w:r>
        <w:t>B. datagram</w:t>
      </w:r>
      <w:r>
        <w:tab/>
      </w:r>
      <w:r>
        <w:t>C. raw</w:t>
      </w:r>
      <w:r>
        <w:tab/>
      </w:r>
      <w:r>
        <w:t>D. default</w:t>
      </w:r>
    </w:p>
    <w:p w14:paraId="1DEF2009">
      <w:pPr>
        <w:pStyle w:val="15"/>
        <w:spacing w:before="166" w:after="166"/>
        <w:ind w:firstLine="480"/>
        <w:rPr>
          <w:vanish w:val="0"/>
        </w:rPr>
      </w:pPr>
      <w:r>
        <w:rPr>
          <w:vanish w:val="0"/>
        </w:rPr>
        <w:t>答：B。</w:t>
      </w:r>
    </w:p>
    <w:p w14:paraId="79ACC5B1">
      <w:pPr>
        <w:pStyle w:val="12"/>
        <w:spacing w:before="166" w:after="166"/>
      </w:pPr>
      <w:r>
        <w:t>The （　　） socket is used with a protocol that directly uses the services of IP.</w:t>
      </w:r>
    </w:p>
    <w:p w14:paraId="742921FD">
      <w:pPr>
        <w:pStyle w:val="13"/>
        <w:spacing w:before="166" w:after="166"/>
        <w:ind w:left="480"/>
      </w:pPr>
      <w:r>
        <w:t>A. stream</w:t>
      </w:r>
      <w:r>
        <w:tab/>
      </w:r>
      <w:r>
        <w:t>B. datagram</w:t>
      </w:r>
      <w:r>
        <w:tab/>
      </w:r>
      <w:r>
        <w:t>C. raw</w:t>
      </w:r>
      <w:r>
        <w:tab/>
      </w:r>
      <w:r>
        <w:t>D. remote</w:t>
      </w:r>
    </w:p>
    <w:p w14:paraId="6909EF81">
      <w:pPr>
        <w:pStyle w:val="15"/>
        <w:spacing w:before="166" w:after="166"/>
        <w:ind w:firstLine="480"/>
        <w:rPr>
          <w:vanish w:val="0"/>
        </w:rPr>
      </w:pPr>
      <w:r>
        <w:rPr>
          <w:vanish w:val="0"/>
        </w:rPr>
        <w:t>答：C。</w:t>
      </w:r>
    </w:p>
    <w:p w14:paraId="713131E7">
      <w:pPr>
        <w:pStyle w:val="12"/>
        <w:spacing w:before="166" w:after="166"/>
      </w:pPr>
      <w:r>
        <w:t>Which of the following functions is not used in a message paradigm?</w:t>
      </w:r>
    </w:p>
    <w:p w14:paraId="075453BF">
      <w:pPr>
        <w:pStyle w:val="13"/>
        <w:spacing w:before="166" w:after="166"/>
        <w:ind w:left="480"/>
      </w:pPr>
      <w:r>
        <w:t>A. socket</w:t>
      </w:r>
      <w:r>
        <w:tab/>
      </w:r>
      <w:r>
        <w:t>B. bind</w:t>
      </w:r>
      <w:r>
        <w:tab/>
      </w:r>
      <w:r>
        <w:t>C. listen</w:t>
      </w:r>
      <w:r>
        <w:tab/>
      </w:r>
      <w:r>
        <w:t>D. send/sendto</w:t>
      </w:r>
    </w:p>
    <w:p w14:paraId="491D7E5C">
      <w:pPr>
        <w:pStyle w:val="15"/>
        <w:spacing w:before="166" w:after="166"/>
        <w:ind w:firstLine="480"/>
        <w:rPr>
          <w:vanish w:val="0"/>
        </w:rPr>
      </w:pPr>
      <w:r>
        <w:rPr>
          <w:vanish w:val="0"/>
        </w:rPr>
        <w:t>答：C。</w:t>
      </w:r>
    </w:p>
    <w:p w14:paraId="0B855D33">
      <w:pPr>
        <w:pStyle w:val="12"/>
        <w:spacing w:before="166" w:after="166"/>
      </w:pPr>
      <w:r>
        <w:t>Which of the following socket is used with a protocol that directly uses the services of IP?</w:t>
      </w:r>
    </w:p>
    <w:p w14:paraId="165535D6">
      <w:pPr>
        <w:pStyle w:val="13"/>
        <w:spacing w:before="166" w:after="166"/>
        <w:ind w:left="480"/>
      </w:pPr>
      <w:r>
        <w:t>A. stream</w:t>
      </w:r>
      <w:r>
        <w:tab/>
      </w:r>
      <w:r>
        <w:t>B. datagram</w:t>
      </w:r>
      <w:r>
        <w:tab/>
      </w:r>
      <w:r>
        <w:t xml:space="preserve">C. raw </w:t>
      </w:r>
      <w:r>
        <w:tab/>
      </w:r>
      <w:r>
        <w:t>D. remote</w:t>
      </w:r>
    </w:p>
    <w:p w14:paraId="5DFF1115">
      <w:pPr>
        <w:pStyle w:val="15"/>
        <w:spacing w:before="166" w:after="166"/>
        <w:ind w:firstLine="480"/>
        <w:rPr>
          <w:vanish w:val="0"/>
        </w:rPr>
      </w:pPr>
      <w:r>
        <w:rPr>
          <w:vanish w:val="0"/>
        </w:rPr>
        <w:t>答：C。</w:t>
      </w:r>
    </w:p>
    <w:p w14:paraId="1E5EA0CF">
      <w:pPr>
        <w:pStyle w:val="12"/>
        <w:spacing w:before="166" w:after="166"/>
      </w:pPr>
      <w:r>
        <w:rPr>
          <w:rFonts w:hint="eastAsia"/>
        </w:rPr>
        <w:t>We</w:t>
      </w:r>
      <w:r>
        <w:t xml:space="preserve"> use （　　） </w:t>
      </w:r>
      <w:r>
        <w:rPr>
          <w:rFonts w:hint="eastAsia"/>
        </w:rPr>
        <w:t>socket with a connection-oriented protocol.</w:t>
      </w:r>
    </w:p>
    <w:p w14:paraId="2F4BEC3C">
      <w:pPr>
        <w:pStyle w:val="13"/>
        <w:spacing w:before="166" w:after="166"/>
        <w:ind w:left="480"/>
      </w:pPr>
      <w:r>
        <w:t xml:space="preserve">A. </w:t>
      </w:r>
      <w:r>
        <w:rPr>
          <w:rFonts w:hint="eastAsia"/>
        </w:rPr>
        <w:t>stream</w:t>
      </w:r>
      <w:r>
        <w:tab/>
      </w:r>
      <w:r>
        <w:rPr>
          <w:rFonts w:hint="eastAsia"/>
        </w:rPr>
        <w:t>B</w:t>
      </w:r>
      <w:r>
        <w:t>.</w:t>
      </w:r>
      <w:r>
        <w:rPr>
          <w:rFonts w:hint="eastAsia"/>
        </w:rPr>
        <w:t xml:space="preserve"> datagram</w:t>
      </w:r>
      <w:r>
        <w:rPr>
          <w:rFonts w:hint="eastAsia"/>
        </w:rPr>
        <w:tab/>
      </w:r>
      <w:r>
        <w:rPr>
          <w:rFonts w:hint="eastAsia"/>
        </w:rPr>
        <w:t>C</w:t>
      </w:r>
      <w:r>
        <w:t>.</w:t>
      </w:r>
      <w:r>
        <w:rPr>
          <w:rFonts w:hint="eastAsia"/>
        </w:rPr>
        <w:t xml:space="preserve"> raw</w:t>
      </w:r>
      <w:r>
        <w:tab/>
      </w:r>
      <w:r>
        <w:t>D.</w:t>
      </w:r>
      <w:r>
        <w:rPr>
          <w:rFonts w:hint="eastAsia"/>
        </w:rPr>
        <w:t xml:space="preserve"> remote</w:t>
      </w:r>
    </w:p>
    <w:p w14:paraId="0EB274C5">
      <w:pPr>
        <w:pStyle w:val="15"/>
        <w:spacing w:before="166" w:after="166"/>
        <w:ind w:firstLine="480"/>
        <w:rPr>
          <w:vanish w:val="0"/>
        </w:rPr>
      </w:pPr>
      <w:r>
        <w:rPr>
          <w:vanish w:val="0"/>
        </w:rPr>
        <w:t>答</w:t>
      </w:r>
      <w:r>
        <w:rPr>
          <w:rFonts w:hint="eastAsia"/>
          <w:vanish w:val="0"/>
        </w:rPr>
        <w:t>：</w:t>
      </w:r>
      <w:r>
        <w:rPr>
          <w:vanish w:val="0"/>
        </w:rPr>
        <w:t>A</w:t>
      </w:r>
      <w:r>
        <w:rPr>
          <w:rFonts w:hint="eastAsia"/>
          <w:vanish w:val="0"/>
        </w:rPr>
        <w:t>。</w:t>
      </w:r>
    </w:p>
    <w:p w14:paraId="30B34133">
      <w:pPr>
        <w:pStyle w:val="4"/>
        <w:rPr>
          <w:rFonts w:hint="eastAsia"/>
        </w:rPr>
      </w:pPr>
      <w:bookmarkStart w:id="16" w:name="_Toc193277851"/>
      <w:r>
        <w:rPr>
          <w:rFonts w:hint="eastAsia"/>
        </w:rPr>
        <w:t>二、简答题</w:t>
      </w:r>
      <w:bookmarkEnd w:id="16"/>
    </w:p>
    <w:p w14:paraId="64C14016">
      <w:pPr>
        <w:pStyle w:val="12"/>
        <w:spacing w:before="166" w:after="166"/>
      </w:pPr>
      <w:r>
        <w:rPr>
          <w:rFonts w:hint="eastAsia"/>
        </w:rPr>
        <w:t>根据TCP/IP参考模型，归纳写出各层的分层名称、分层传输最小单位的名称、网络设备名、该层主要协议（或标准）、主要协议编址名称和方案、该层其它同类协议、该层主要作用。</w:t>
      </w:r>
    </w:p>
    <w:p w14:paraId="64C47244">
      <w:pPr>
        <w:pStyle w:val="15"/>
        <w:spacing w:before="166" w:after="166"/>
        <w:ind w:firstLine="480"/>
        <w:rPr>
          <w:vanish w:val="0"/>
        </w:rPr>
      </w:pPr>
      <w:r>
        <w:rPr>
          <w:rFonts w:hint="eastAsia"/>
          <w:vanish w:val="0"/>
        </w:rPr>
        <w:t>答：第5层：应用层，无，七层交换机，HTTP等，无，DNS、POP</w:t>
      </w:r>
      <w:r>
        <w:rPr>
          <w:vanish w:val="0"/>
        </w:rPr>
        <w:t>3</w:t>
      </w:r>
      <w:r>
        <w:rPr>
          <w:rFonts w:hint="eastAsia"/>
          <w:vanish w:val="0"/>
        </w:rPr>
        <w:t>等，具体应用服务；第</w:t>
      </w:r>
      <w:r>
        <w:rPr>
          <w:vanish w:val="0"/>
        </w:rPr>
        <w:t>4</w:t>
      </w:r>
      <w:r>
        <w:rPr>
          <w:rFonts w:hint="eastAsia"/>
          <w:vanish w:val="0"/>
        </w:rPr>
        <w:t>层：传输层，数据段、数据报，四层交换机，TCP、UDP，端口号，STCP，将网络数据分配到具体的进程；第5层：网络层，数据报，路由器（网关）、三层交换机，IP，IP地址，IPv6，提供统一的网络互联，隐藏底层网络异构的细节；第</w:t>
      </w:r>
      <w:r>
        <w:rPr>
          <w:vanish w:val="0"/>
        </w:rPr>
        <w:t>2</w:t>
      </w:r>
      <w:r>
        <w:rPr>
          <w:rFonts w:hint="eastAsia"/>
          <w:vanish w:val="0"/>
        </w:rPr>
        <w:t>层：网络接口层，帧，网桥、交换机，Ethernet，MAC地址，X.25、令牌环、电话网等，网卡竞争、复用传输信道；第1层：物理层，位，中继器、集线器，光，无，电、无线电，位的传输。</w:t>
      </w:r>
    </w:p>
    <w:p w14:paraId="5F609895">
      <w:pPr>
        <w:pStyle w:val="12"/>
        <w:spacing w:before="166" w:after="166"/>
      </w:pPr>
      <w:r>
        <w:rPr>
          <w:rFonts w:hint="eastAsia"/>
        </w:rPr>
        <w:t>请画出流程图说明Socket API在Client-Server模式中的执行模式。注意：分为面向连接和面向无连接的两种情况。</w:t>
      </w:r>
    </w:p>
    <w:p w14:paraId="17CA6BF7">
      <w:pPr>
        <w:pStyle w:val="15"/>
        <w:spacing w:before="166" w:after="166"/>
        <w:ind w:firstLine="480"/>
        <w:rPr>
          <w:vanish w:val="0"/>
        </w:rPr>
      </w:pPr>
      <w:r>
        <w:rPr>
          <w:vanish w:val="0"/>
        </w:rPr>
        <w:t>答</w:t>
      </w:r>
      <w:r>
        <w:rPr>
          <w:rFonts w:hint="eastAsia"/>
          <w:vanish w:val="0"/>
        </w:rPr>
        <w:t>：Socket接口是应用程序的基本网络接口，由操作系统提供、进程的通信端点。Socket包括一个五元组：协议类型，本地地址，本地端口号，远端地址，远端端口号。Socket-API接口包括：</w:t>
      </w:r>
      <w:r>
        <w:rPr>
          <w:vanish w:val="0"/>
        </w:rPr>
        <w:t>socket()</w:t>
      </w:r>
      <w:r>
        <w:rPr>
          <w:rFonts w:hint="eastAsia"/>
          <w:vanish w:val="0"/>
        </w:rPr>
        <w:t>，</w:t>
      </w:r>
      <w:r>
        <w:rPr>
          <w:vanish w:val="0"/>
        </w:rPr>
        <w:t>bind()</w:t>
      </w:r>
      <w:r>
        <w:rPr>
          <w:rFonts w:hint="eastAsia"/>
          <w:vanish w:val="0"/>
        </w:rPr>
        <w:t>，</w:t>
      </w:r>
      <w:r>
        <w:rPr>
          <w:vanish w:val="0"/>
        </w:rPr>
        <w:t>listen()</w:t>
      </w:r>
      <w:r>
        <w:rPr>
          <w:rFonts w:hint="eastAsia"/>
          <w:vanish w:val="0"/>
        </w:rPr>
        <w:t>，</w:t>
      </w:r>
      <w:r>
        <w:rPr>
          <w:vanish w:val="0"/>
        </w:rPr>
        <w:t>accept()</w:t>
      </w:r>
      <w:r>
        <w:rPr>
          <w:rFonts w:hint="eastAsia"/>
          <w:vanish w:val="0"/>
        </w:rPr>
        <w:t>，</w:t>
      </w:r>
      <w:r>
        <w:rPr>
          <w:vanish w:val="0"/>
        </w:rPr>
        <w:t>send()/sendto()</w:t>
      </w:r>
      <w:r>
        <w:rPr>
          <w:rFonts w:hint="eastAsia"/>
          <w:vanish w:val="0"/>
        </w:rPr>
        <w:t>，</w:t>
      </w:r>
      <w:r>
        <w:rPr>
          <w:vanish w:val="0"/>
        </w:rPr>
        <w:t>recv()/recvfrom()</w:t>
      </w:r>
      <w:r>
        <w:rPr>
          <w:rFonts w:hint="eastAsia"/>
          <w:vanish w:val="0"/>
        </w:rPr>
        <w:t>，</w:t>
      </w:r>
      <w:r>
        <w:rPr>
          <w:vanish w:val="0"/>
        </w:rPr>
        <w:t>close()/closesocket()</w:t>
      </w:r>
      <w:r>
        <w:rPr>
          <w:rFonts w:hint="eastAsia"/>
          <w:vanish w:val="0"/>
        </w:rPr>
        <w:t>。</w:t>
      </w:r>
    </w:p>
    <w:p w14:paraId="5765EE71">
      <w:pPr>
        <w:pStyle w:val="15"/>
        <w:spacing w:before="166" w:after="166"/>
        <w:ind w:firstLine="480"/>
        <w:rPr>
          <w:rFonts w:hint="eastAsia" w:eastAsia="方正公文楷体"/>
          <w:vanish w:val="0"/>
          <w:lang w:val="en-US" w:eastAsia="zh-CN"/>
        </w:rPr>
        <w:sectPr>
          <w:pgSz w:w="11906" w:h="16838"/>
          <w:pgMar w:top="1440" w:right="1800" w:bottom="1440" w:left="1800" w:header="851" w:footer="992" w:gutter="0"/>
          <w:cols w:space="425" w:num="1"/>
          <w:docGrid w:type="lines" w:linePitch="312" w:charSpace="0"/>
        </w:sectPr>
      </w:pPr>
      <w:r>
        <w:rPr>
          <w:rFonts w:hint="eastAsia"/>
          <w:vanish w:val="0"/>
        </w:rPr>
        <w:t>Socket在Client-Server模式中的执行模式主要有两种：面向连接的和无连接的。其中，面向连接的socket过程如下左图，无连接的socket过程如下右图。注意下右图左半部分也可以用下左图的左半部分代替，但须注意此时两种模式下connect函数的作用完全不同</w:t>
      </w:r>
    </w:p>
    <w:p w14:paraId="301DFBBF">
      <w:pPr>
        <w:pStyle w:val="15"/>
        <w:spacing w:before="166" w:after="166"/>
        <w:ind w:left="0" w:leftChars="0" w:firstLine="0" w:firstLineChars="0"/>
        <w:rPr>
          <w:rFonts w:hint="eastAsia"/>
          <w:vanish w:val="0"/>
          <w:sz w:val="22"/>
          <w:szCs w:val="22"/>
          <w:lang w:val="en-US" w:eastAsia="zh-CN"/>
        </w:rPr>
      </w:pPr>
      <w:r>
        <w:rPr>
          <w:rFonts w:hint="eastAsia"/>
          <w:vanish w:val="0"/>
          <w:sz w:val="22"/>
          <w:szCs w:val="22"/>
          <w:lang w:val="en-US" w:eastAsia="zh-CN"/>
        </w:rPr>
        <w:t>面向连接的：</w:t>
      </w:r>
    </w:p>
    <w:p w14:paraId="6F83EA35">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客户端：</w:t>
      </w:r>
    </w:p>
    <w:p w14:paraId="7D51ABB5">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socket()</w:t>
      </w:r>
      <w:r>
        <w:rPr>
          <w:rFonts w:hint="eastAsia"/>
          <w:vanish w:val="0"/>
          <w:sz w:val="22"/>
          <w:szCs w:val="22"/>
          <w:lang w:val="en-US" w:eastAsia="zh-CN"/>
        </w:rPr>
        <w:tab/>
        <w:t>，</w:t>
      </w:r>
      <w:r>
        <w:rPr>
          <w:rFonts w:hint="default"/>
          <w:vanish w:val="0"/>
          <w:sz w:val="22"/>
          <w:szCs w:val="22"/>
          <w:lang w:val="en-US" w:eastAsia="zh-CN"/>
        </w:rPr>
        <w:t>创建 TCP Socket。</w:t>
      </w:r>
    </w:p>
    <w:p w14:paraId="6DAEB0DB">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connect()</w:t>
      </w:r>
      <w:r>
        <w:rPr>
          <w:rFonts w:hint="eastAsia"/>
          <w:vanish w:val="0"/>
          <w:sz w:val="22"/>
          <w:szCs w:val="22"/>
          <w:lang w:val="en-US" w:eastAsia="zh-CN"/>
        </w:rPr>
        <w:t>，</w:t>
      </w:r>
      <w:r>
        <w:rPr>
          <w:rFonts w:hint="default"/>
          <w:vanish w:val="0"/>
          <w:sz w:val="22"/>
          <w:szCs w:val="22"/>
          <w:lang w:val="en-US" w:eastAsia="zh-CN"/>
        </w:rPr>
        <w:t>向服务器发起连接请求（如 connect(server_ip:80)）。</w:t>
      </w:r>
    </w:p>
    <w:p w14:paraId="517C8E7E">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send()/recv()</w:t>
      </w:r>
      <w:r>
        <w:rPr>
          <w:rFonts w:hint="eastAsia"/>
          <w:vanish w:val="0"/>
          <w:sz w:val="22"/>
          <w:szCs w:val="22"/>
          <w:lang w:val="en-US" w:eastAsia="zh-CN"/>
        </w:rPr>
        <w:t>，</w:t>
      </w:r>
      <w:r>
        <w:rPr>
          <w:rFonts w:hint="default"/>
          <w:vanish w:val="0"/>
          <w:sz w:val="22"/>
          <w:szCs w:val="22"/>
          <w:lang w:val="en-US" w:eastAsia="zh-CN"/>
        </w:rPr>
        <w:t>与服务器进行数据传输。</w:t>
      </w:r>
    </w:p>
    <w:p w14:paraId="76C2E420">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close()</w:t>
      </w:r>
      <w:r>
        <w:rPr>
          <w:rFonts w:hint="eastAsia"/>
          <w:vanish w:val="0"/>
          <w:sz w:val="22"/>
          <w:szCs w:val="22"/>
          <w:lang w:val="en-US" w:eastAsia="zh-CN"/>
        </w:rPr>
        <w:t>，</w:t>
      </w:r>
      <w:r>
        <w:rPr>
          <w:rFonts w:hint="default"/>
          <w:vanish w:val="0"/>
          <w:sz w:val="22"/>
          <w:szCs w:val="22"/>
          <w:lang w:val="en-US" w:eastAsia="zh-CN"/>
        </w:rPr>
        <w:t>关闭连接。</w:t>
      </w:r>
    </w:p>
    <w:p w14:paraId="5F14498F">
      <w:pPr>
        <w:pStyle w:val="15"/>
        <w:spacing w:before="166" w:after="166"/>
        <w:ind w:firstLine="480"/>
        <w:rPr>
          <w:rFonts w:hint="default"/>
          <w:vanish w:val="0"/>
          <w:sz w:val="22"/>
          <w:szCs w:val="22"/>
          <w:lang w:val="en-US" w:eastAsia="zh-CN"/>
        </w:rPr>
      </w:pPr>
    </w:p>
    <w:p w14:paraId="390361B7">
      <w:pPr>
        <w:pStyle w:val="15"/>
        <w:spacing w:before="166" w:after="166"/>
        <w:ind w:firstLine="480"/>
        <w:rPr>
          <w:rFonts w:hint="default"/>
          <w:vanish w:val="0"/>
          <w:sz w:val="22"/>
          <w:szCs w:val="22"/>
          <w:lang w:val="en-US" w:eastAsia="zh-CN"/>
        </w:rPr>
      </w:pPr>
    </w:p>
    <w:p w14:paraId="4B6FE048">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服务器端：</w:t>
      </w:r>
    </w:p>
    <w:p w14:paraId="70F78125">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socket()</w:t>
      </w:r>
      <w:r>
        <w:rPr>
          <w:rFonts w:hint="eastAsia"/>
          <w:vanish w:val="0"/>
          <w:sz w:val="22"/>
          <w:szCs w:val="22"/>
          <w:lang w:val="en-US" w:eastAsia="zh-CN"/>
        </w:rPr>
        <w:t>，</w:t>
      </w:r>
      <w:r>
        <w:rPr>
          <w:rFonts w:hint="default"/>
          <w:vanish w:val="0"/>
          <w:sz w:val="22"/>
          <w:szCs w:val="22"/>
          <w:lang w:val="en-US" w:eastAsia="zh-CN"/>
        </w:rPr>
        <w:t>创建 TCP 类型的 Socket。</w:t>
      </w:r>
    </w:p>
    <w:p w14:paraId="6E9477EE">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bind()</w:t>
      </w:r>
      <w:r>
        <w:rPr>
          <w:rFonts w:hint="eastAsia"/>
          <w:vanish w:val="0"/>
          <w:sz w:val="22"/>
          <w:szCs w:val="22"/>
          <w:lang w:val="en-US" w:eastAsia="zh-CN"/>
        </w:rPr>
        <w:t>，</w:t>
      </w:r>
      <w:r>
        <w:rPr>
          <w:rFonts w:hint="default"/>
          <w:vanish w:val="0"/>
          <w:sz w:val="22"/>
          <w:szCs w:val="22"/>
          <w:lang w:val="en-US" w:eastAsia="zh-CN"/>
        </w:rPr>
        <w:t>绑定 Socket 到本地 IP 地址和端口</w:t>
      </w:r>
    </w:p>
    <w:p w14:paraId="509E559F">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listen()</w:t>
      </w:r>
      <w:r>
        <w:rPr>
          <w:rFonts w:hint="eastAsia"/>
          <w:vanish w:val="0"/>
          <w:sz w:val="22"/>
          <w:szCs w:val="22"/>
          <w:lang w:val="en-US" w:eastAsia="zh-CN"/>
        </w:rPr>
        <w:t>，</w:t>
      </w:r>
      <w:r>
        <w:rPr>
          <w:rFonts w:hint="default"/>
          <w:vanish w:val="0"/>
          <w:sz w:val="22"/>
          <w:szCs w:val="22"/>
          <w:lang w:val="en-US" w:eastAsia="zh-CN"/>
        </w:rPr>
        <w:t>设置 Socket 为监听状态，等待客户端连接请求。</w:t>
      </w:r>
    </w:p>
    <w:p w14:paraId="6C4418E1">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accept()</w:t>
      </w:r>
      <w:r>
        <w:rPr>
          <w:rFonts w:hint="eastAsia"/>
          <w:vanish w:val="0"/>
          <w:sz w:val="22"/>
          <w:szCs w:val="22"/>
          <w:lang w:val="en-US" w:eastAsia="zh-CN"/>
        </w:rPr>
        <w:t>，</w:t>
      </w:r>
      <w:r>
        <w:rPr>
          <w:rFonts w:hint="default"/>
          <w:vanish w:val="0"/>
          <w:sz w:val="22"/>
          <w:szCs w:val="22"/>
          <w:lang w:val="en-US" w:eastAsia="zh-CN"/>
        </w:rPr>
        <w:t>阻塞直到有客户端连接。接受连接后，返回一个新的 Socket 用于与该客户端通信。</w:t>
      </w:r>
    </w:p>
    <w:p w14:paraId="71D51F12">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send()/recv()</w:t>
      </w:r>
      <w:r>
        <w:rPr>
          <w:rFonts w:hint="eastAsia"/>
          <w:vanish w:val="0"/>
          <w:sz w:val="22"/>
          <w:szCs w:val="22"/>
          <w:lang w:val="en-US" w:eastAsia="zh-CN"/>
        </w:rPr>
        <w:t>，</w:t>
      </w:r>
      <w:r>
        <w:rPr>
          <w:rFonts w:hint="default"/>
          <w:vanish w:val="0"/>
          <w:sz w:val="22"/>
          <w:szCs w:val="22"/>
          <w:lang w:val="en-US" w:eastAsia="zh-CN"/>
        </w:rPr>
        <w:t>通过新 Socket 与客户端进行可靠的数据传输。</w:t>
      </w:r>
    </w:p>
    <w:p w14:paraId="1B69165B">
      <w:pPr>
        <w:pStyle w:val="15"/>
        <w:spacing w:before="166" w:after="166"/>
        <w:ind w:left="0" w:leftChars="0" w:firstLine="0" w:firstLineChars="0"/>
        <w:rPr>
          <w:rFonts w:hint="default"/>
          <w:vanish w:val="0"/>
          <w:sz w:val="22"/>
          <w:szCs w:val="22"/>
          <w:lang w:val="en-US" w:eastAsia="zh-CN"/>
        </w:rPr>
      </w:pPr>
      <w:r>
        <w:rPr>
          <w:rFonts w:hint="default"/>
          <w:vanish w:val="0"/>
          <w:sz w:val="22"/>
          <w:szCs w:val="22"/>
          <w:lang w:val="en-US" w:eastAsia="zh-CN"/>
        </w:rPr>
        <w:t>close()</w:t>
      </w:r>
      <w:r>
        <w:rPr>
          <w:rFonts w:hint="eastAsia"/>
          <w:vanish w:val="0"/>
          <w:sz w:val="22"/>
          <w:szCs w:val="22"/>
          <w:lang w:val="en-US" w:eastAsia="zh-CN"/>
        </w:rPr>
        <w:t>，</w:t>
      </w:r>
      <w:r>
        <w:rPr>
          <w:rFonts w:hint="default"/>
          <w:vanish w:val="0"/>
          <w:sz w:val="22"/>
          <w:szCs w:val="22"/>
          <w:lang w:val="en-US" w:eastAsia="zh-CN"/>
        </w:rPr>
        <w:t>关闭连接，释放资源。</w:t>
      </w:r>
    </w:p>
    <w:p w14:paraId="66D5373E">
      <w:pPr>
        <w:pStyle w:val="17"/>
        <w:spacing w:before="166" w:after="166"/>
        <w:rPr>
          <w:vanish w:val="0"/>
          <w:sz w:val="22"/>
          <w:szCs w:val="22"/>
        </w:rPr>
        <w:sectPr>
          <w:type w:val="continuous"/>
          <w:pgSz w:w="11906" w:h="16838"/>
          <w:pgMar w:top="1440" w:right="1800" w:bottom="1440" w:left="1800" w:header="851" w:footer="992" w:gutter="0"/>
          <w:cols w:equalWidth="0" w:num="2">
            <w:col w:w="3940" w:space="425"/>
            <w:col w:w="3940"/>
          </w:cols>
          <w:docGrid w:type="lines" w:linePitch="312" w:charSpace="0"/>
        </w:sectPr>
      </w:pPr>
    </w:p>
    <w:p w14:paraId="530FCBD8">
      <w:pPr>
        <w:pStyle w:val="17"/>
        <w:spacing w:before="166" w:after="166"/>
        <w:rPr>
          <w:vanish w:val="0"/>
        </w:rPr>
      </w:pPr>
      <w:r>
        <w:rPr>
          <w:vanish w:val="0"/>
        </w:rPr>
        <w:object>
          <v:shape id="_x0000_i1036" o:spt="75" type="#_x0000_t75" style="height:149.35pt;width:148.3pt;" o:ole="t" filled="f" o:preferrelative="t" stroked="f" coordsize="21600,21600">
            <v:path/>
            <v:fill on="f" focussize="0,0"/>
            <v:stroke on="f" joinstyle="miter"/>
            <v:imagedata r:id="rId34" o:title=""/>
            <o:lock v:ext="edit" aspectratio="t"/>
            <w10:wrap type="none"/>
            <w10:anchorlock/>
          </v:shape>
          <o:OLEObject Type="Embed" ProgID="Visio.Drawing.15" ShapeID="_x0000_i1036" DrawAspect="Content" ObjectID="_1468075736" r:id="rId33">
            <o:LockedField>false</o:LockedField>
          </o:OLEObject>
        </w:object>
      </w:r>
      <w:r>
        <w:rPr>
          <w:vanish w:val="0"/>
        </w:rPr>
        <w:t xml:space="preserve">       </w:t>
      </w:r>
      <w:r>
        <w:rPr>
          <w:vanish w:val="0"/>
        </w:rPr>
        <w:object>
          <v:shape id="_x0000_i1037" o:spt="75" type="#_x0000_t75" style="height:99.95pt;width:130.05pt;" o:ole="t" filled="f" o:preferrelative="t" stroked="f" coordsize="21600,21600">
            <v:path/>
            <v:fill on="f" focussize="0,0"/>
            <v:stroke on="f" joinstyle="miter"/>
            <v:imagedata r:id="rId36" o:title=""/>
            <o:lock v:ext="edit" aspectratio="t"/>
            <w10:wrap type="none"/>
            <w10:anchorlock/>
          </v:shape>
          <o:OLEObject Type="Embed" ProgID="Visio.Drawing.15" ShapeID="_x0000_i1037" DrawAspect="Content" ObjectID="_1468075737" r:id="rId35">
            <o:LockedField>false</o:LockedField>
          </o:OLEObject>
        </w:object>
      </w:r>
    </w:p>
    <w:p w14:paraId="200C09AB">
      <w:pPr>
        <w:pStyle w:val="12"/>
        <w:spacing w:before="166" w:after="166"/>
      </w:pPr>
      <w:r>
        <w:rPr>
          <w:rFonts w:hint="eastAsia"/>
        </w:rPr>
        <w:t>面向连接和面向无连接的两种情况调用Socket</w:t>
      </w:r>
      <w:r>
        <w:t xml:space="preserve"> </w:t>
      </w:r>
      <w:r>
        <w:rPr>
          <w:rFonts w:hint="eastAsia"/>
        </w:rPr>
        <w:t>API的方式有差异。请说明为何无连接的情况不需要l</w:t>
      </w:r>
      <w:r>
        <w:t>isten</w:t>
      </w:r>
      <w:r>
        <w:rPr>
          <w:rFonts w:hint="eastAsia"/>
        </w:rPr>
        <w:t>（侦听）和a</w:t>
      </w:r>
      <w:r>
        <w:t>ccept</w:t>
      </w:r>
      <w:r>
        <w:rPr>
          <w:rFonts w:hint="eastAsia"/>
        </w:rPr>
        <w:t>（接受）的环节？</w:t>
      </w:r>
    </w:p>
    <w:p w14:paraId="08DBA3B1">
      <w:pPr>
        <w:pStyle w:val="15"/>
        <w:spacing w:before="166" w:after="166"/>
        <w:ind w:firstLine="480"/>
        <w:rPr>
          <w:vanish w:val="0"/>
        </w:rPr>
      </w:pPr>
      <w:r>
        <w:rPr>
          <w:vanish w:val="0"/>
        </w:rPr>
        <w:t>答</w:t>
      </w:r>
      <w:r>
        <w:rPr>
          <w:rFonts w:hint="eastAsia"/>
          <w:vanish w:val="0"/>
        </w:rPr>
        <w:t>：差异在于无连接的情况下服务器端没有侦听和接受环节。因为，listen函数主要目的</w:t>
      </w:r>
      <w:r>
        <w:rPr>
          <w:rFonts w:hint="eastAsia"/>
          <w:vanish w:val="0"/>
          <w:lang w:val="en-US" w:eastAsia="zh-CN"/>
        </w:rPr>
        <w:t>是</w:t>
      </w:r>
      <w:r>
        <w:rPr>
          <w:rFonts w:hint="eastAsia"/>
          <w:vanish w:val="0"/>
        </w:rPr>
        <w:t>为了使套接字变为监听状态，用于监听新来的连接，然后用accept函数获取接受的新连接，而无连接的情况不需要连接建立即直接发送。</w:t>
      </w:r>
    </w:p>
    <w:p w14:paraId="6D23641C">
      <w:pPr>
        <w:pStyle w:val="12"/>
        <w:spacing w:before="166" w:after="166"/>
      </w:pPr>
      <w:r>
        <w:rPr>
          <w:rStyle w:val="11"/>
          <w:rFonts w:hint="eastAsia"/>
        </w:rPr>
        <w:t>（思考题）</w:t>
      </w:r>
      <w:r>
        <w:rPr>
          <w:rFonts w:hint="eastAsia"/>
        </w:rPr>
        <w:t>是否所有通信都基于Socket API？如果否，请举反例。</w:t>
      </w:r>
    </w:p>
    <w:p w14:paraId="75555C6A">
      <w:pPr>
        <w:pStyle w:val="15"/>
        <w:spacing w:before="166" w:after="166"/>
        <w:ind w:firstLine="480"/>
        <w:rPr>
          <w:vanish w:val="0"/>
        </w:rPr>
      </w:pPr>
      <w:r>
        <w:rPr>
          <w:vanish w:val="0"/>
        </w:rPr>
        <w:t>答</w:t>
      </w:r>
      <w:r>
        <w:rPr>
          <w:rFonts w:hint="eastAsia"/>
          <w:vanish w:val="0"/>
        </w:rPr>
        <w:t>：</w:t>
      </w:r>
      <w:r>
        <w:rPr>
          <w:vanish w:val="0"/>
        </w:rPr>
        <w:t>网络层</w:t>
      </w:r>
      <w:r>
        <w:rPr>
          <w:rFonts w:hint="eastAsia"/>
          <w:vanish w:val="0"/>
        </w:rPr>
        <w:t>绝大部分通信都是基于</w:t>
      </w:r>
      <w:r>
        <w:rPr>
          <w:vanish w:val="0"/>
        </w:rPr>
        <w:t>Socket API的</w:t>
      </w:r>
      <w:r>
        <w:rPr>
          <w:rFonts w:hint="eastAsia"/>
          <w:vanish w:val="0"/>
        </w:rPr>
        <w:t>，包括基于TCP、UDP和Raw</w:t>
      </w:r>
      <w:r>
        <w:rPr>
          <w:vanish w:val="0"/>
        </w:rPr>
        <w:t xml:space="preserve"> IP等形式</w:t>
      </w:r>
      <w:r>
        <w:rPr>
          <w:rFonts w:hint="eastAsia"/>
          <w:vanish w:val="0"/>
        </w:rPr>
        <w:t>。</w:t>
      </w:r>
      <w:r>
        <w:rPr>
          <w:vanish w:val="0"/>
        </w:rPr>
        <w:t>局域网的通信技术可以不依赖Socket API</w:t>
      </w:r>
      <w:r>
        <w:rPr>
          <w:rFonts w:hint="eastAsia"/>
          <w:vanish w:val="0"/>
        </w:rPr>
        <w:t>，</w:t>
      </w:r>
      <w:r>
        <w:rPr>
          <w:vanish w:val="0"/>
        </w:rPr>
        <w:t>例如RS</w:t>
      </w:r>
      <w:r>
        <w:rPr>
          <w:rFonts w:hint="eastAsia"/>
          <w:vanish w:val="0"/>
        </w:rPr>
        <w:t>-</w:t>
      </w:r>
      <w:r>
        <w:rPr>
          <w:vanish w:val="0"/>
        </w:rPr>
        <w:t>232</w:t>
      </w:r>
      <w:r>
        <w:rPr>
          <w:rFonts w:hint="eastAsia"/>
          <w:vanish w:val="0"/>
        </w:rPr>
        <w:t>通信</w:t>
      </w:r>
      <w:r>
        <w:rPr>
          <w:vanish w:val="0"/>
        </w:rPr>
        <w:t>实验</w:t>
      </w:r>
      <w:r>
        <w:rPr>
          <w:rFonts w:hint="eastAsia"/>
          <w:vanish w:val="0"/>
        </w:rPr>
        <w:t>。即便网络层通信，除了Socket</w:t>
      </w:r>
      <w:r>
        <w:rPr>
          <w:vanish w:val="0"/>
        </w:rPr>
        <w:t xml:space="preserve"> API</w:t>
      </w:r>
      <w:r>
        <w:rPr>
          <w:rFonts w:hint="eastAsia"/>
          <w:vanish w:val="0"/>
        </w:rPr>
        <w:t>，还有ACE</w:t>
      </w:r>
      <w:r>
        <w:rPr>
          <w:vanish w:val="0"/>
        </w:rPr>
        <w:t xml:space="preserve"> </w:t>
      </w:r>
      <w:r>
        <w:rPr>
          <w:rFonts w:hint="eastAsia"/>
          <w:vanish w:val="0"/>
        </w:rPr>
        <w:t>Socket。</w:t>
      </w:r>
    </w:p>
    <w:p w14:paraId="711AAE51"/>
    <w:p w14:paraId="1BDB8DC5"/>
    <w:p w14:paraId="659132F4"/>
    <w:p w14:paraId="0873FA77">
      <w:pPr>
        <w:pStyle w:val="2"/>
        <w:spacing w:before="166" w:after="166"/>
        <w:rPr>
          <w:rFonts w:hint="eastAsia"/>
        </w:rPr>
      </w:pPr>
      <w:bookmarkStart w:id="17" w:name="_Toc193277857"/>
      <w:r>
        <w:rPr>
          <w:rFonts w:hint="eastAsia"/>
        </w:rPr>
        <w:t>第</w:t>
      </w:r>
      <w:r>
        <w:fldChar w:fldCharType="begin"/>
      </w:r>
      <w:r>
        <w:instrText xml:space="preserve"> seq lec  \* Arabic </w:instrText>
      </w:r>
      <w:r>
        <w:fldChar w:fldCharType="separate"/>
      </w:r>
      <w:r>
        <w:rPr>
          <w:rFonts w:hint="eastAsia"/>
        </w:rPr>
        <w:t>18</w:t>
      </w:r>
      <w:r>
        <w:rPr>
          <w:rFonts w:hint="eastAsia"/>
        </w:rPr>
        <w:fldChar w:fldCharType="end"/>
      </w:r>
      <w:r>
        <w:t>课</w:t>
      </w:r>
      <w:r>
        <w:rPr>
          <w:rFonts w:hint="eastAsia"/>
        </w:rPr>
        <w:tab/>
      </w:r>
      <w:r>
        <w:rPr>
          <w:rFonts w:hint="eastAsia"/>
        </w:rPr>
        <w:t>电子邮件</w:t>
      </w:r>
      <w:bookmarkEnd w:id="17"/>
    </w:p>
    <w:p w14:paraId="7913BBB1">
      <w:pPr>
        <w:pStyle w:val="4"/>
        <w:rPr>
          <w:rFonts w:hint="eastAsia"/>
        </w:rPr>
      </w:pPr>
      <w:bookmarkStart w:id="18" w:name="_Toc193277858"/>
      <w:r>
        <w:rPr>
          <w:rFonts w:hint="eastAsia"/>
        </w:rPr>
        <w:t>一、单项</w:t>
      </w:r>
      <w:r>
        <w:t>选择题</w:t>
      </w:r>
      <w:bookmarkEnd w:id="18"/>
    </w:p>
    <w:p w14:paraId="5B5A3D3E">
      <w:pPr>
        <w:pStyle w:val="12"/>
        <w:numPr>
          <w:ilvl w:val="0"/>
          <w:numId w:val="11"/>
        </w:numPr>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An email contains a textual birthday greeting, a picture of a cake, and a song. The order is not important. What is the content-type?</w:t>
      </w:r>
    </w:p>
    <w:p w14:paraId="007395CF">
      <w:pPr>
        <w:pStyle w:val="13"/>
        <w:spacing w:before="166" w:after="166"/>
        <w:ind w:left="480"/>
      </w:pPr>
      <w:r>
        <w:t>A. multipart/mixed</w:t>
      </w:r>
      <w:r>
        <w:tab/>
      </w:r>
      <w:r>
        <w:t>B. multipart/parallel</w:t>
      </w:r>
    </w:p>
    <w:p w14:paraId="2FEC5143">
      <w:pPr>
        <w:pStyle w:val="13"/>
        <w:spacing w:before="166" w:after="166"/>
        <w:ind w:left="480"/>
      </w:pPr>
      <w:r>
        <w:t>C. multipart/digest</w:t>
      </w:r>
      <w:r>
        <w:tab/>
      </w:r>
      <w:r>
        <w:t>D. multipart/alternative</w:t>
      </w:r>
    </w:p>
    <w:p w14:paraId="17F633BC">
      <w:pPr>
        <w:pStyle w:val="15"/>
        <w:spacing w:before="166" w:after="166"/>
        <w:ind w:firstLine="480"/>
        <w:rPr>
          <w:vanish w:val="0"/>
        </w:rPr>
      </w:pPr>
      <w:r>
        <w:rPr>
          <w:vanish w:val="0"/>
        </w:rPr>
        <w:t>答：A。</w:t>
      </w:r>
    </w:p>
    <w:p w14:paraId="27C2ACFF">
      <w:pPr>
        <w:pStyle w:val="15"/>
        <w:numPr>
          <w:ilvl w:val="0"/>
          <w:numId w:val="12"/>
        </w:numPr>
        <w:spacing w:before="166" w:after="166"/>
        <w:ind w:firstLine="480"/>
        <w:rPr>
          <w:rFonts w:hint="eastAsia"/>
          <w:vanish w:val="0"/>
          <w:lang w:val="en-US" w:eastAsia="zh-CN"/>
        </w:rPr>
      </w:pPr>
      <w:r>
        <w:rPr>
          <w:rFonts w:hint="eastAsia"/>
          <w:vanish w:val="0"/>
          <w:lang w:val="en-US" w:eastAsia="zh-CN"/>
        </w:rPr>
        <w:t>适用于邮件中包含多个独立的部分，且这些部分可能是不同类型的内容（如文本、图片、音频等），彼此之间没有依赖关系，顺序也不重要。题目中的邮件包含文本、图片和歌曲，这些内容彼此独立且需要同时存在。符合A的定义。</w:t>
      </w:r>
    </w:p>
    <w:p w14:paraId="021E27DE">
      <w:pPr>
        <w:pStyle w:val="15"/>
        <w:numPr>
          <w:ilvl w:val="0"/>
          <w:numId w:val="12"/>
        </w:numPr>
        <w:spacing w:before="166" w:after="166"/>
        <w:ind w:firstLine="480"/>
        <w:rPr>
          <w:rFonts w:hint="default"/>
          <w:vanish w:val="0"/>
          <w:lang w:val="en-US" w:eastAsia="zh-CN"/>
        </w:rPr>
      </w:pPr>
      <w:r>
        <w:rPr>
          <w:rFonts w:hint="eastAsia"/>
          <w:vanish w:val="0"/>
          <w:lang w:val="en-US" w:eastAsia="zh-CN"/>
        </w:rPr>
        <w:t>适用于邮件中的多个部分需要同时呈现（如文本与内联图片、音频同步展示），但大多数邮件客户端不支持自动并行渲染（如自动播放音频）。</w:t>
      </w:r>
    </w:p>
    <w:p w14:paraId="0EBF676E">
      <w:pPr>
        <w:pStyle w:val="15"/>
        <w:numPr>
          <w:ilvl w:val="0"/>
          <w:numId w:val="12"/>
        </w:numPr>
        <w:spacing w:before="166" w:after="166"/>
        <w:ind w:firstLine="480"/>
        <w:rPr>
          <w:rFonts w:hint="default"/>
          <w:vanish w:val="0"/>
          <w:lang w:val="en-US" w:eastAsia="zh-CN"/>
        </w:rPr>
      </w:pPr>
      <w:r>
        <w:rPr>
          <w:rFonts w:hint="default"/>
          <w:vanish w:val="0"/>
          <w:lang w:val="en-US" w:eastAsia="zh-CN"/>
        </w:rPr>
        <w:t>将多封邮件内容聚合为一个邮件（如邮件列表的摘要），每个部分本身是一封完整的邮件。</w:t>
      </w:r>
    </w:p>
    <w:p w14:paraId="33BFD428">
      <w:pPr>
        <w:pStyle w:val="15"/>
        <w:numPr>
          <w:ilvl w:val="0"/>
          <w:numId w:val="12"/>
        </w:numPr>
        <w:spacing w:before="166" w:after="166"/>
        <w:ind w:firstLine="480"/>
        <w:rPr>
          <w:rFonts w:hint="default"/>
          <w:vanish w:val="0"/>
          <w:lang w:val="en-US" w:eastAsia="zh-CN"/>
        </w:rPr>
      </w:pPr>
      <w:r>
        <w:rPr>
          <w:rFonts w:hint="default"/>
          <w:vanish w:val="0"/>
          <w:lang w:val="en-US" w:eastAsia="zh-CN"/>
        </w:rPr>
        <w:t>同一内容提供不同格式的替代版本（如纯文本和HTML版本），客户端选择最合适的一种显示。</w:t>
      </w:r>
    </w:p>
    <w:p w14:paraId="5B2B7635">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A client machine powers off at the end of the day. It probably needs （　　） to receive email.</w:t>
      </w:r>
    </w:p>
    <w:p w14:paraId="2FB07556">
      <w:pPr>
        <w:pStyle w:val="13"/>
        <w:spacing w:before="166" w:after="166"/>
        <w:ind w:left="480"/>
      </w:pPr>
      <w:r>
        <w:t>A. only SMTP</w:t>
      </w:r>
      <w:r>
        <w:tab/>
      </w:r>
      <w:r>
        <w:tab/>
      </w:r>
      <w:r>
        <w:t>B. only POP</w:t>
      </w:r>
    </w:p>
    <w:p w14:paraId="2D62B0F6">
      <w:pPr>
        <w:pStyle w:val="13"/>
        <w:spacing w:before="166" w:after="166"/>
        <w:ind w:left="480"/>
      </w:pPr>
      <w:r>
        <w:t>C. both SMTP and POP</w:t>
      </w:r>
      <w:r>
        <w:tab/>
      </w:r>
      <w:r>
        <w:t>D. none of the above</w:t>
      </w:r>
    </w:p>
    <w:p w14:paraId="3E2BA1D0">
      <w:pPr>
        <w:pStyle w:val="15"/>
        <w:spacing w:before="166" w:after="166"/>
        <w:ind w:firstLine="480"/>
        <w:rPr>
          <w:vanish w:val="0"/>
        </w:rPr>
      </w:pPr>
      <w:r>
        <w:rPr>
          <w:vanish w:val="0"/>
        </w:rPr>
        <w:t>答：</w:t>
      </w:r>
      <w:r>
        <w:rPr>
          <w:rFonts w:hint="eastAsia"/>
          <w:vanish w:val="0"/>
          <w:lang w:val="en-US" w:eastAsia="zh-CN"/>
        </w:rPr>
        <w:t>B</w:t>
      </w:r>
      <w:r>
        <w:rPr>
          <w:vanish w:val="0"/>
        </w:rPr>
        <w:t>。</w:t>
      </w:r>
      <w:r>
        <w:rPr>
          <w:rFonts w:hint="eastAsia"/>
          <w:vanish w:val="0"/>
        </w:rPr>
        <w:t>SMTP（Simple Mail Transfer Protocol）简单邮件传输协议，它的主要功能是用于发送邮件。当用户要将邮件从客户端发送到邮件服务器，或者从一个邮件服务器发送到另一个邮件服务器时，会使用SMTP协议。POP（Post Office Protocol）即邮局协议，目前常用的是POP3版本。POP协议的主要作用是允许客户端从邮件服务器上下载邮件到本地。客户端机器在开机后，可以使用POP协议连接到邮件服务器，将存储在服务器上的邮件下载到本地进行查看。即使客户端机器在一天结束时关机，邮件会先存储在邮件服务器上，当客户端再次开机时，就可以通过POP协议接收邮件，所以仅POP协议就可以满足客户端接收邮件的需求，</w:t>
      </w:r>
    </w:p>
    <w:p w14:paraId="2AEB773D">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After Alice deletes unwanted e-mails on the mail server, they will NOT vanish on her client after receiving e-mails using （　　） .</w:t>
      </w:r>
    </w:p>
    <w:p w14:paraId="264A2E5C">
      <w:pPr>
        <w:pStyle w:val="13"/>
        <w:spacing w:before="166" w:after="166"/>
        <w:ind w:left="480"/>
      </w:pPr>
      <w:r>
        <w:t>A. POP3</w:t>
      </w:r>
      <w:r>
        <w:tab/>
      </w:r>
      <w:r>
        <w:t>B. IMAP4</w:t>
      </w:r>
      <w:r>
        <w:tab/>
      </w:r>
      <w:r>
        <w:t>C. MIME</w:t>
      </w:r>
      <w:r>
        <w:tab/>
      </w:r>
      <w:r>
        <w:t>D. SMTP</w:t>
      </w:r>
    </w:p>
    <w:p w14:paraId="7B34BCCE">
      <w:pPr>
        <w:pStyle w:val="15"/>
        <w:spacing w:before="166" w:after="166"/>
        <w:ind w:firstLine="480"/>
        <w:rPr>
          <w:vanish w:val="0"/>
        </w:rPr>
      </w:pPr>
      <w:r>
        <w:rPr>
          <w:vanish w:val="0"/>
        </w:rPr>
        <w:t>答：A。</w:t>
      </w:r>
    </w:p>
    <w:p w14:paraId="3EFCC95E">
      <w:pPr>
        <w:pStyle w:val="15"/>
        <w:spacing w:before="166" w:after="166"/>
        <w:ind w:firstLine="480"/>
        <w:rPr>
          <w:rFonts w:hint="eastAsia"/>
          <w:vanish w:val="0"/>
        </w:rPr>
      </w:pPr>
      <w:r>
        <w:rPr>
          <w:rFonts w:hint="eastAsia"/>
          <w:vanish w:val="0"/>
          <w:lang w:val="en-US" w:eastAsia="zh-CN"/>
        </w:rPr>
        <w:t>A.</w:t>
      </w:r>
      <w:r>
        <w:rPr>
          <w:rFonts w:hint="eastAsia"/>
          <w:vanish w:val="0"/>
        </w:rPr>
        <w:t>当使用POP3协议从邮件服务器接收邮件时，邮件会从服务器下载到客户端，并且默认情况下，邮件会从服务器上删除（也可以设置为保留在服务器上）。一旦邮件被下载到客户端，客户端和服务器上的邮件状态就相对独立了。即使在服务器上删除了某些邮件，这些邮件在客户端上仍然存在，不会因为服务器上的操作而消失。</w:t>
      </w:r>
    </w:p>
    <w:p w14:paraId="70E6F820">
      <w:pPr>
        <w:pStyle w:val="15"/>
        <w:spacing w:before="166" w:after="166"/>
        <w:ind w:firstLine="480"/>
        <w:rPr>
          <w:rFonts w:hint="eastAsia"/>
          <w:vanish w:val="0"/>
          <w:lang w:val="en-US" w:eastAsia="zh-CN"/>
        </w:rPr>
      </w:pPr>
      <w:r>
        <w:rPr>
          <w:rFonts w:hint="eastAsia"/>
          <w:vanish w:val="0"/>
          <w:lang w:val="en-US" w:eastAsia="zh-CN"/>
        </w:rPr>
        <w:t>B.IMAP4（Internet Message Access Protocol - Version 4）即互联网邮件访问协议第4版，也是用于接收邮件的协议。与POP3不同，当在服务器上删除邮件时，客户端会收到相应的更新通知，客户端上对应的邮件也会被删除。</w:t>
      </w:r>
    </w:p>
    <w:p w14:paraId="06E1590A">
      <w:pPr>
        <w:pStyle w:val="15"/>
        <w:spacing w:before="166" w:after="166"/>
        <w:ind w:firstLine="480"/>
        <w:rPr>
          <w:rFonts w:hint="eastAsia"/>
          <w:vanish w:val="0"/>
          <w:lang w:val="en-US" w:eastAsia="zh-CN"/>
        </w:rPr>
      </w:pPr>
      <w:r>
        <w:rPr>
          <w:rFonts w:hint="eastAsia"/>
          <w:vanish w:val="0"/>
          <w:lang w:val="en-US" w:eastAsia="zh-CN"/>
        </w:rPr>
        <w:t>C.MIME（Multipurpose Internet Mail Extensions）即多用途互联网邮件扩展，它并不是一种邮件接收或发送协议，而是对邮件内容格式的一种扩展标准。</w:t>
      </w:r>
    </w:p>
    <w:p w14:paraId="226750CF">
      <w:pPr>
        <w:pStyle w:val="15"/>
        <w:spacing w:before="166" w:after="166"/>
        <w:ind w:firstLine="480"/>
        <w:rPr>
          <w:rFonts w:hint="default"/>
          <w:vanish w:val="0"/>
          <w:lang w:val="en-US" w:eastAsia="zh-CN"/>
        </w:rPr>
      </w:pPr>
      <w:r>
        <w:rPr>
          <w:rFonts w:hint="eastAsia"/>
          <w:vanish w:val="0"/>
          <w:lang w:val="en-US" w:eastAsia="zh-CN"/>
        </w:rPr>
        <w:t>D.用于发送邮件的协议。</w:t>
      </w:r>
    </w:p>
    <w:p w14:paraId="0E219167">
      <w:pPr>
        <w:pStyle w:val="12"/>
        <w:spacing w:before="166" w:after="166"/>
      </w:pPr>
      <w:r>
        <w:t>An POP3 server uses port number</w:t>
      </w:r>
      <w:r>
        <w:rPr>
          <w:rFonts w:hint="eastAsia"/>
        </w:rPr>
        <w:t xml:space="preserve"> （　　） </w:t>
      </w:r>
      <w:r>
        <w:t>by default.</w:t>
      </w:r>
    </w:p>
    <w:p w14:paraId="38D3DBCF">
      <w:pPr>
        <w:pStyle w:val="13"/>
        <w:spacing w:before="166" w:after="166"/>
        <w:ind w:left="480"/>
      </w:pPr>
      <w:r>
        <w:t>A. 25</w:t>
      </w:r>
      <w:r>
        <w:tab/>
      </w:r>
      <w:r>
        <w:t>B. 80</w:t>
      </w:r>
      <w:r>
        <w:tab/>
      </w:r>
      <w:r>
        <w:t>C. 110</w:t>
      </w:r>
      <w:r>
        <w:tab/>
      </w:r>
      <w:r>
        <w:t>D. 143</w:t>
      </w:r>
    </w:p>
    <w:p w14:paraId="32A4614D">
      <w:pPr>
        <w:pStyle w:val="15"/>
        <w:spacing w:before="166" w:after="166"/>
        <w:ind w:firstLine="480"/>
        <w:rPr>
          <w:vanish w:val="0"/>
        </w:rPr>
      </w:pPr>
      <w:r>
        <w:rPr>
          <w:vanish w:val="0"/>
        </w:rPr>
        <w:t>答：C。</w:t>
      </w:r>
    </w:p>
    <w:p w14:paraId="67359D4A">
      <w:pPr>
        <w:pStyle w:val="12"/>
        <w:spacing w:before="166" w:after="166"/>
      </w:pPr>
      <w:r>
        <w:t>During an e-mail is received from the server,</w:t>
      </w:r>
      <w:r>
        <w:rPr>
          <w:rFonts w:hint="eastAsia"/>
        </w:rPr>
        <w:t xml:space="preserve"> （　　） </w:t>
      </w:r>
      <w:r>
        <w:t>is NOT engaged.</w:t>
      </w:r>
    </w:p>
    <w:p w14:paraId="0EE00351">
      <w:pPr>
        <w:pStyle w:val="13"/>
        <w:spacing w:before="166" w:after="166"/>
        <w:ind w:left="480"/>
      </w:pPr>
      <w:r>
        <w:t>A. DNS</w:t>
      </w:r>
      <w:r>
        <w:tab/>
      </w:r>
      <w:r>
        <w:t>B. IP</w:t>
      </w:r>
      <w:r>
        <w:tab/>
      </w:r>
      <w:r>
        <w:t>C. POP3/IMAP4</w:t>
      </w:r>
      <w:r>
        <w:tab/>
      </w:r>
      <w:r>
        <w:t>D. SMTP</w:t>
      </w:r>
    </w:p>
    <w:p w14:paraId="42EBEF53">
      <w:pPr>
        <w:pStyle w:val="15"/>
        <w:spacing w:before="166" w:after="166"/>
        <w:ind w:firstLine="480"/>
        <w:rPr>
          <w:vanish w:val="0"/>
        </w:rPr>
      </w:pPr>
      <w:r>
        <w:rPr>
          <w:vanish w:val="0"/>
        </w:rPr>
        <w:t>答：D。</w:t>
      </w:r>
    </w:p>
    <w:p w14:paraId="70492621">
      <w:pPr>
        <w:pStyle w:val="12"/>
        <w:spacing w:before="166" w:after="166"/>
      </w:pPr>
      <w:r>
        <w:t>MIME allows</w:t>
      </w:r>
      <w:r>
        <w:rPr>
          <w:rFonts w:hint="eastAsia"/>
        </w:rPr>
        <w:t xml:space="preserve"> （　　） </w:t>
      </w:r>
      <w:r>
        <w:t>data to be sent through SMTP.</w:t>
      </w:r>
    </w:p>
    <w:p w14:paraId="4148BE2B">
      <w:pPr>
        <w:pStyle w:val="13"/>
        <w:spacing w:before="166" w:after="166"/>
        <w:ind w:left="480"/>
      </w:pPr>
      <w:r>
        <w:t>A. audio</w:t>
      </w:r>
      <w:r>
        <w:tab/>
      </w:r>
      <w:r>
        <w:t>B. non-ASCII data</w:t>
      </w:r>
      <w:r>
        <w:tab/>
      </w:r>
      <w:r>
        <w:t xml:space="preserve">C. image </w:t>
      </w:r>
      <w:r>
        <w:tab/>
      </w:r>
      <w:r>
        <w:t>D. all of the above</w:t>
      </w:r>
    </w:p>
    <w:p w14:paraId="1EB44CF7">
      <w:pPr>
        <w:pStyle w:val="15"/>
        <w:spacing w:before="166" w:after="166"/>
        <w:ind w:firstLine="480"/>
        <w:rPr>
          <w:vanish w:val="0"/>
        </w:rPr>
      </w:pPr>
      <w:r>
        <w:rPr>
          <w:vanish w:val="0"/>
        </w:rPr>
        <w:t>答：D。</w:t>
      </w:r>
    </w:p>
    <w:p w14:paraId="05F9754D">
      <w:pPr>
        <w:pStyle w:val="12"/>
        <w:spacing w:before="166" w:after="166"/>
      </w:pPr>
      <w:r>
        <w:t>SMTP can be characteristized as:</w:t>
      </w:r>
    </w:p>
    <w:p w14:paraId="086209BA">
      <w:pPr>
        <w:pStyle w:val="13"/>
        <w:spacing w:before="166" w:after="166"/>
        <w:ind w:left="480"/>
      </w:pPr>
      <w:r>
        <w:t>A. SMTP supports both text and binary messages.</w:t>
      </w:r>
    </w:p>
    <w:p w14:paraId="0969B8C7">
      <w:pPr>
        <w:pStyle w:val="13"/>
        <w:spacing w:before="166" w:after="166"/>
        <w:ind w:left="480"/>
      </w:pPr>
      <w:r>
        <w:t>B. A user sends only one copy of a given message if it has multiple recipients.</w:t>
      </w:r>
    </w:p>
    <w:p w14:paraId="4DCE58DA">
      <w:pPr>
        <w:pStyle w:val="13"/>
        <w:spacing w:before="166" w:after="166"/>
        <w:ind w:left="480"/>
      </w:pPr>
      <w:r>
        <w:t>C. SMTP follows a datagram paradigm.</w:t>
      </w:r>
    </w:p>
    <w:p w14:paraId="4E15CF15">
      <w:pPr>
        <w:pStyle w:val="13"/>
        <w:spacing w:before="166" w:after="166"/>
        <w:ind w:left="480"/>
      </w:pPr>
      <w:r>
        <w:t>D. SMTP must be used when the client receives mails.</w:t>
      </w:r>
    </w:p>
    <w:p w14:paraId="35B636BD">
      <w:pPr>
        <w:pStyle w:val="15"/>
        <w:spacing w:before="166" w:after="166"/>
        <w:ind w:firstLine="480"/>
        <w:rPr>
          <w:vanish w:val="0"/>
        </w:rPr>
      </w:pPr>
      <w:r>
        <w:rPr>
          <w:vanish w:val="0"/>
        </w:rPr>
        <w:t>答：B。</w:t>
      </w:r>
    </w:p>
    <w:p w14:paraId="2A5ECFE5">
      <w:pPr>
        <w:pStyle w:val="12"/>
        <w:spacing w:before="166" w:after="166"/>
      </w:pPr>
      <w:r>
        <w:t>When an e-mail is deleted from the ISP, which is NOT engaged?</w:t>
      </w:r>
    </w:p>
    <w:p w14:paraId="125A58DD">
      <w:pPr>
        <w:pStyle w:val="13"/>
        <w:spacing w:before="166" w:after="166"/>
        <w:ind w:left="480"/>
      </w:pPr>
      <w:r>
        <w:t>A. SMTP</w:t>
      </w:r>
      <w:r>
        <w:tab/>
      </w:r>
      <w:r>
        <w:t>B. POP/IMAP</w:t>
      </w:r>
      <w:r>
        <w:tab/>
      </w:r>
      <w:r>
        <w:t>C. DNS</w:t>
      </w:r>
      <w:r>
        <w:tab/>
      </w:r>
      <w:r>
        <w:t>D. IP</w:t>
      </w:r>
    </w:p>
    <w:p w14:paraId="2F0FD381">
      <w:pPr>
        <w:pStyle w:val="15"/>
        <w:spacing w:before="166" w:after="166"/>
        <w:ind w:firstLine="480"/>
        <w:rPr>
          <w:vanish w:val="0"/>
        </w:rPr>
      </w:pPr>
      <w:r>
        <w:rPr>
          <w:vanish w:val="0"/>
        </w:rPr>
        <w:t>答：A。</w:t>
      </w:r>
    </w:p>
    <w:p w14:paraId="0D31BEB4">
      <w:pPr>
        <w:pStyle w:val="12"/>
        <w:spacing w:before="166" w:after="166"/>
      </w:pPr>
      <w:r>
        <w:t>When an e-mail is sent, which is NOT engaged?</w:t>
      </w:r>
    </w:p>
    <w:p w14:paraId="486DB3C4">
      <w:pPr>
        <w:pStyle w:val="13"/>
        <w:spacing w:before="166" w:after="166"/>
        <w:ind w:left="480"/>
      </w:pPr>
      <w:r>
        <w:t>A. SMTP</w:t>
      </w:r>
      <w:r>
        <w:tab/>
      </w:r>
      <w:r>
        <w:t>B. POP</w:t>
      </w:r>
      <w:r>
        <w:tab/>
      </w:r>
      <w:r>
        <w:t>C. DNS</w:t>
      </w:r>
      <w:r>
        <w:tab/>
      </w:r>
      <w:r>
        <w:t>D. MTA</w:t>
      </w:r>
    </w:p>
    <w:p w14:paraId="33963EC5">
      <w:pPr>
        <w:pStyle w:val="15"/>
        <w:spacing w:before="166" w:after="166"/>
        <w:ind w:firstLine="480"/>
        <w:rPr>
          <w:vanish w:val="0"/>
        </w:rPr>
      </w:pPr>
      <w:r>
        <w:rPr>
          <w:vanish w:val="0"/>
        </w:rPr>
        <w:t>答：B。</w:t>
      </w:r>
    </w:p>
    <w:p w14:paraId="25F2D9DE">
      <w:pPr>
        <w:pStyle w:val="12"/>
        <w:spacing w:before="166" w:after="166"/>
      </w:pPr>
      <w:r>
        <w:t>When you receive an e-mail from the server,</w:t>
      </w:r>
      <w:r>
        <w:rPr>
          <w:rFonts w:hint="eastAsia"/>
        </w:rPr>
        <w:t xml:space="preserve"> （　　） </w:t>
      </w:r>
      <w:r>
        <w:t>is NOT engaged.</w:t>
      </w:r>
    </w:p>
    <w:p w14:paraId="709CEC5E">
      <w:pPr>
        <w:pStyle w:val="13"/>
        <w:spacing w:before="166" w:after="166"/>
        <w:ind w:left="480"/>
      </w:pPr>
      <w:r>
        <w:t>A. POP3/IMAP</w:t>
      </w:r>
      <w:r>
        <w:tab/>
      </w:r>
      <w:r>
        <w:t>B. SMTP</w:t>
      </w:r>
      <w:r>
        <w:tab/>
      </w:r>
      <w:r>
        <w:t>C. DNS</w:t>
      </w:r>
      <w:r>
        <w:tab/>
      </w:r>
      <w:r>
        <w:t>D. IP</w:t>
      </w:r>
    </w:p>
    <w:p w14:paraId="4F24C05E">
      <w:pPr>
        <w:pStyle w:val="15"/>
        <w:spacing w:before="166" w:after="166"/>
        <w:ind w:firstLine="480"/>
        <w:rPr>
          <w:vanish w:val="0"/>
        </w:rPr>
      </w:pPr>
      <w:r>
        <w:rPr>
          <w:vanish w:val="0"/>
        </w:rPr>
        <w:t>答：B。</w:t>
      </w:r>
    </w:p>
    <w:p w14:paraId="42C8A7E5">
      <w:pPr>
        <w:pStyle w:val="12"/>
        <w:spacing w:before="166" w:after="166"/>
      </w:pPr>
      <w:r>
        <w:t>Which is the default port number of SMTP protocol?</w:t>
      </w:r>
    </w:p>
    <w:p w14:paraId="26DDC805">
      <w:pPr>
        <w:pStyle w:val="13"/>
        <w:spacing w:before="166" w:after="166"/>
        <w:ind w:left="480"/>
      </w:pPr>
      <w:r>
        <w:t>A. 13</w:t>
      </w:r>
      <w:r>
        <w:tab/>
      </w:r>
      <w:r>
        <w:t>B. 21</w:t>
      </w:r>
      <w:r>
        <w:tab/>
      </w:r>
      <w:r>
        <w:t>C. 25</w:t>
      </w:r>
      <w:r>
        <w:tab/>
      </w:r>
      <w:r>
        <w:t>D. 80</w:t>
      </w:r>
    </w:p>
    <w:p w14:paraId="254F3AC4">
      <w:pPr>
        <w:pStyle w:val="15"/>
        <w:spacing w:before="166" w:after="166"/>
        <w:ind w:firstLine="480"/>
        <w:rPr>
          <w:vanish w:val="0"/>
        </w:rPr>
      </w:pPr>
      <w:r>
        <w:rPr>
          <w:vanish w:val="0"/>
        </w:rPr>
        <w:t>答：C。</w:t>
      </w:r>
    </w:p>
    <w:p w14:paraId="5C6FAE0D">
      <w:pPr>
        <w:pStyle w:val="12"/>
        <w:spacing w:before="166" w:after="166"/>
        <w:rPr>
          <w:color w:val="4874CB" w:themeColor="accent1"/>
          <w14:textFill>
            <w14:solidFill>
              <w14:schemeClr w14:val="accent1"/>
            </w14:solidFill>
          </w14:textFill>
        </w:rPr>
      </w:pPr>
      <w:r>
        <w:rPr>
          <w:rFonts w:hint="eastAsia"/>
          <w:color w:val="4874CB" w:themeColor="accent1"/>
          <w14:textFill>
            <w14:solidFill>
              <w14:schemeClr w14:val="accent1"/>
            </w14:solidFill>
          </w14:textFill>
        </w:rPr>
        <w:t>下列协议中与电子邮件安全无关的是 （　　） 。</w:t>
      </w:r>
    </w:p>
    <w:p w14:paraId="7C714EA7">
      <w:pPr>
        <w:pStyle w:val="13"/>
        <w:spacing w:before="166" w:after="166"/>
        <w:ind w:left="480"/>
      </w:pPr>
      <w:r>
        <w:t>A. SSL</w:t>
      </w:r>
      <w:r>
        <w:tab/>
      </w:r>
      <w:r>
        <w:t>B. HTTPS</w:t>
      </w:r>
      <w:r>
        <w:tab/>
      </w:r>
      <w:r>
        <w:t>C. MIME</w:t>
      </w:r>
      <w:r>
        <w:tab/>
      </w:r>
      <w:r>
        <w:t>D. PGP</w:t>
      </w:r>
    </w:p>
    <w:p w14:paraId="01740CF2">
      <w:pPr>
        <w:pStyle w:val="15"/>
        <w:spacing w:before="166" w:after="166"/>
        <w:ind w:firstLine="480"/>
        <w:rPr>
          <w:rFonts w:hint="eastAsia"/>
          <w:vanish w:val="0"/>
        </w:rPr>
      </w:pPr>
      <w:r>
        <w:rPr>
          <w:rFonts w:hint="eastAsia"/>
          <w:vanish w:val="0"/>
        </w:rPr>
        <w:t>答：C。</w:t>
      </w:r>
    </w:p>
    <w:p w14:paraId="5D1F51C6">
      <w:pPr>
        <w:pStyle w:val="15"/>
        <w:numPr>
          <w:ilvl w:val="0"/>
          <w:numId w:val="13"/>
        </w:numPr>
        <w:spacing w:before="166" w:after="166"/>
        <w:ind w:firstLine="480"/>
        <w:rPr>
          <w:rFonts w:hint="eastAsia"/>
          <w:vanish w:val="0"/>
          <w:lang w:eastAsia="zh-CN"/>
        </w:rPr>
      </w:pPr>
      <w:r>
        <w:rPr>
          <w:rFonts w:hint="eastAsia"/>
          <w:vanish w:val="0"/>
        </w:rPr>
        <w:t>SSL 是一种加密协议，常用于保护电子邮件在传输过程中的机密性和完整性</w:t>
      </w:r>
      <w:r>
        <w:rPr>
          <w:rFonts w:hint="eastAsia"/>
          <w:vanish w:val="0"/>
          <w:lang w:eastAsia="zh-CN"/>
        </w:rPr>
        <w:t>。</w:t>
      </w:r>
    </w:p>
    <w:p w14:paraId="0D1076F9">
      <w:pPr>
        <w:pStyle w:val="15"/>
        <w:numPr>
          <w:ilvl w:val="0"/>
          <w:numId w:val="13"/>
        </w:numPr>
        <w:spacing w:before="166" w:after="166"/>
        <w:ind w:firstLine="480"/>
        <w:rPr>
          <w:rFonts w:hint="eastAsia" w:eastAsia="方正公文楷体"/>
          <w:vanish w:val="0"/>
          <w:lang w:eastAsia="zh-CN"/>
        </w:rPr>
      </w:pPr>
      <w:r>
        <w:rPr>
          <w:rFonts w:hint="eastAsia"/>
          <w:vanish w:val="0"/>
          <w:lang w:eastAsia="zh-CN"/>
        </w:rPr>
        <w:t>HTTPS 在 HTTP 基础上添加了 SSL/TLS 加密层的协议，用于安全地传输网页内容。虽然它主要用于网页浏览，但也可以用于安全地访问基于 Web 的电子邮件服务。</w:t>
      </w:r>
    </w:p>
    <w:p w14:paraId="6502C67A">
      <w:pPr>
        <w:pStyle w:val="15"/>
        <w:numPr>
          <w:ilvl w:val="0"/>
          <w:numId w:val="13"/>
        </w:numPr>
        <w:spacing w:before="166" w:after="166"/>
        <w:ind w:firstLine="480"/>
        <w:rPr>
          <w:rFonts w:hint="eastAsia" w:eastAsia="方正公文楷体"/>
          <w:vanish w:val="0"/>
          <w:lang w:eastAsia="zh-CN"/>
        </w:rPr>
      </w:pPr>
      <w:r>
        <w:rPr>
          <w:rFonts w:hint="eastAsia" w:eastAsia="方正公文楷体"/>
          <w:vanish w:val="0"/>
          <w:lang w:eastAsia="zh-CN"/>
        </w:rPr>
        <w:t>MIME（Multipurpose Internet Mail Extensions）：MIME 是一种扩展标准，允许电子邮件传输非 ASCII 文本、二进制文件、图像、音频、视频等多媒体内容。</w:t>
      </w:r>
      <w:r>
        <w:rPr>
          <w:rFonts w:hint="eastAsia"/>
          <w:vanish w:val="0"/>
          <w:lang w:val="en-US" w:eastAsia="zh-CN"/>
        </w:rPr>
        <w:t>不涉及安全性。</w:t>
      </w:r>
    </w:p>
    <w:p w14:paraId="4C4E0AD2">
      <w:pPr>
        <w:pStyle w:val="15"/>
        <w:numPr>
          <w:ilvl w:val="0"/>
          <w:numId w:val="13"/>
        </w:numPr>
        <w:spacing w:before="166" w:after="166"/>
        <w:ind w:firstLine="480"/>
        <w:rPr>
          <w:rFonts w:hint="eastAsia" w:eastAsia="方正公文楷体"/>
          <w:vanish w:val="0"/>
          <w:lang w:eastAsia="zh-CN"/>
        </w:rPr>
      </w:pPr>
      <w:r>
        <w:rPr>
          <w:rFonts w:hint="eastAsia" w:eastAsia="方正公文楷体"/>
          <w:vanish w:val="0"/>
          <w:lang w:eastAsia="zh-CN"/>
        </w:rPr>
        <w:t>PGP（Pretty Good Privacy）：PGP 是加密软件，用于加密和解密电子邮件内容，以保护邮件的机密性和完整性。它与电子邮件安全密切相关。</w:t>
      </w:r>
    </w:p>
    <w:p w14:paraId="0D8C0250">
      <w:pPr>
        <w:pStyle w:val="4"/>
        <w:rPr>
          <w:rFonts w:hint="eastAsia"/>
        </w:rPr>
      </w:pPr>
      <w:bookmarkStart w:id="19" w:name="_Toc193277859"/>
      <w:r>
        <w:rPr>
          <w:rFonts w:hint="eastAsia"/>
        </w:rPr>
        <w:t>二、简答题</w:t>
      </w:r>
      <w:bookmarkEnd w:id="19"/>
    </w:p>
    <w:p w14:paraId="324AF891">
      <w:pPr>
        <w:pStyle w:val="12"/>
        <w:spacing w:before="166" w:after="166"/>
      </w:pPr>
      <w:r>
        <w:rPr>
          <w:rFonts w:hint="eastAsia"/>
        </w:rPr>
        <w:t>下面列出的是使用 TCP/IP 通信的两台主机 A 和 B 传送邮件的对话过程，请根据这个对话回答问题。</w:t>
      </w:r>
    </w:p>
    <w:tbl>
      <w:tblPr>
        <w:tblStyle w:val="9"/>
        <w:tblW w:w="0" w:type="auto"/>
        <w:tblInd w:w="30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222"/>
      </w:tblGrid>
      <w:tr w14:paraId="1A5F28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3" w:type="dxa"/>
          </w:tcPr>
          <w:p w14:paraId="1DCE7396">
            <w:pPr>
              <w:rPr>
                <w:rFonts w:ascii="Cascadia Code" w:hAnsi="Cascadia Code" w:cs="Cascadia Code"/>
                <w:sz w:val="21"/>
                <w:szCs w:val="21"/>
              </w:rPr>
            </w:pPr>
            <w:r>
              <w:rPr>
                <w:rFonts w:ascii="Cascadia Code" w:hAnsi="Cascadia Code" w:cs="Cascadia Code"/>
                <w:sz w:val="21"/>
                <w:szCs w:val="21"/>
              </w:rPr>
              <w:t>A: 220 beta.gov simple mail transfer service ready</w:t>
            </w:r>
          </w:p>
          <w:p w14:paraId="14350501">
            <w:pPr>
              <w:rPr>
                <w:rFonts w:ascii="Cascadia Code" w:hAnsi="Cascadia Code" w:cs="Cascadia Code"/>
                <w:sz w:val="21"/>
                <w:szCs w:val="21"/>
              </w:rPr>
            </w:pPr>
            <w:r>
              <w:rPr>
                <w:rFonts w:ascii="Cascadia Code" w:hAnsi="Cascadia Code" w:cs="Cascadia Code"/>
                <w:sz w:val="21"/>
                <w:szCs w:val="21"/>
              </w:rPr>
              <w:t>B: HELO alpha.edu</w:t>
            </w:r>
          </w:p>
          <w:p w14:paraId="510DC417">
            <w:pPr>
              <w:rPr>
                <w:rFonts w:ascii="Cascadia Code" w:hAnsi="Cascadia Code" w:cs="Cascadia Code"/>
                <w:sz w:val="21"/>
                <w:szCs w:val="21"/>
              </w:rPr>
            </w:pPr>
            <w:r>
              <w:rPr>
                <w:rFonts w:ascii="Cascadia Code" w:hAnsi="Cascadia Code" w:cs="Cascadia Code"/>
                <w:sz w:val="21"/>
                <w:szCs w:val="21"/>
              </w:rPr>
              <w:t>A: 250 beta.gov</w:t>
            </w:r>
          </w:p>
          <w:p w14:paraId="18288032">
            <w:pPr>
              <w:rPr>
                <w:rFonts w:ascii="Cascadia Code" w:hAnsi="Cascadia Code" w:cs="Cascadia Code"/>
                <w:sz w:val="21"/>
                <w:szCs w:val="21"/>
              </w:rPr>
            </w:pPr>
            <w:r>
              <w:rPr>
                <w:rFonts w:ascii="Cascadia Code" w:hAnsi="Cascadia Code" w:cs="Cascadia Code"/>
                <w:sz w:val="21"/>
                <w:szCs w:val="21"/>
              </w:rPr>
              <w:t>B: MAIL FROM:&lt;smith@alpha.edu&gt;</w:t>
            </w:r>
          </w:p>
          <w:p w14:paraId="64CACFD5">
            <w:pPr>
              <w:rPr>
                <w:rFonts w:ascii="Cascadia Code" w:hAnsi="Cascadia Code" w:cs="Cascadia Code"/>
                <w:sz w:val="21"/>
                <w:szCs w:val="21"/>
              </w:rPr>
            </w:pPr>
            <w:r>
              <w:rPr>
                <w:rFonts w:ascii="Cascadia Code" w:hAnsi="Cascadia Code" w:cs="Cascadia Code"/>
                <w:sz w:val="21"/>
                <w:szCs w:val="21"/>
              </w:rPr>
              <w:t>A: 250 mail accepted</w:t>
            </w:r>
          </w:p>
          <w:p w14:paraId="53941E21">
            <w:pPr>
              <w:rPr>
                <w:rFonts w:ascii="Cascadia Code" w:hAnsi="Cascadia Code" w:cs="Cascadia Code"/>
                <w:sz w:val="21"/>
                <w:szCs w:val="21"/>
              </w:rPr>
            </w:pPr>
            <w:r>
              <w:rPr>
                <w:rFonts w:ascii="Cascadia Code" w:hAnsi="Cascadia Code" w:cs="Cascadia Code"/>
                <w:sz w:val="21"/>
                <w:szCs w:val="21"/>
              </w:rPr>
              <w:t>B: RCPT TO:&lt;jones@beta.gov&gt;</w:t>
            </w:r>
          </w:p>
          <w:p w14:paraId="7454CC93">
            <w:pPr>
              <w:rPr>
                <w:rFonts w:ascii="Cascadia Code" w:hAnsi="Cascadia Code" w:cs="Cascadia Code"/>
                <w:sz w:val="21"/>
                <w:szCs w:val="21"/>
              </w:rPr>
            </w:pPr>
            <w:r>
              <w:rPr>
                <w:rFonts w:ascii="Cascadia Code" w:hAnsi="Cascadia Code" w:cs="Cascadia Code"/>
                <w:sz w:val="21"/>
                <w:szCs w:val="21"/>
              </w:rPr>
              <w:t>A: 250 recipient accepted</w:t>
            </w:r>
          </w:p>
          <w:p w14:paraId="74391584">
            <w:pPr>
              <w:rPr>
                <w:rFonts w:ascii="Cascadia Code" w:hAnsi="Cascadia Code" w:cs="Cascadia Code"/>
                <w:sz w:val="21"/>
                <w:szCs w:val="21"/>
              </w:rPr>
            </w:pPr>
            <w:r>
              <w:rPr>
                <w:rFonts w:ascii="Cascadia Code" w:hAnsi="Cascadia Code" w:cs="Cascadia Code"/>
                <w:sz w:val="21"/>
                <w:szCs w:val="21"/>
              </w:rPr>
              <w:t>B: RCPT TO:&lt;green@beta.gov&gt;</w:t>
            </w:r>
          </w:p>
          <w:p w14:paraId="4CFB5B5E">
            <w:pPr>
              <w:rPr>
                <w:rFonts w:ascii="Cascadia Code" w:hAnsi="Cascadia Code" w:cs="Cascadia Code"/>
                <w:sz w:val="21"/>
                <w:szCs w:val="21"/>
              </w:rPr>
            </w:pPr>
            <w:r>
              <w:rPr>
                <w:rFonts w:ascii="Cascadia Code" w:hAnsi="Cascadia Code" w:cs="Cascadia Code"/>
                <w:sz w:val="21"/>
                <w:szCs w:val="21"/>
              </w:rPr>
              <w:t>A: 550 no such user here</w:t>
            </w:r>
          </w:p>
          <w:p w14:paraId="61ED0D12">
            <w:pPr>
              <w:rPr>
                <w:rFonts w:ascii="Cascadia Code" w:hAnsi="Cascadia Code" w:cs="Cascadia Code"/>
                <w:sz w:val="21"/>
                <w:szCs w:val="21"/>
              </w:rPr>
            </w:pPr>
            <w:r>
              <w:rPr>
                <w:rFonts w:ascii="Cascadia Code" w:hAnsi="Cascadia Code" w:cs="Cascadia Code"/>
                <w:sz w:val="21"/>
                <w:szCs w:val="21"/>
              </w:rPr>
              <w:t>B: RCPT TO:&lt;brown@beta.gov&gt;</w:t>
            </w:r>
          </w:p>
          <w:p w14:paraId="5E1B6944">
            <w:pPr>
              <w:rPr>
                <w:rFonts w:ascii="Cascadia Code" w:hAnsi="Cascadia Code" w:cs="Cascadia Code"/>
                <w:sz w:val="21"/>
                <w:szCs w:val="21"/>
              </w:rPr>
            </w:pPr>
            <w:r>
              <w:rPr>
                <w:rFonts w:ascii="Cascadia Code" w:hAnsi="Cascadia Code" w:cs="Cascadia Code"/>
                <w:sz w:val="21"/>
                <w:szCs w:val="21"/>
              </w:rPr>
              <w:t>A: 250 recipient accepted</w:t>
            </w:r>
          </w:p>
          <w:p w14:paraId="5CA24DF6">
            <w:pPr>
              <w:rPr>
                <w:rFonts w:ascii="Cascadia Code" w:hAnsi="Cascadia Code" w:cs="Cascadia Code"/>
                <w:sz w:val="21"/>
                <w:szCs w:val="21"/>
              </w:rPr>
            </w:pPr>
            <w:r>
              <w:rPr>
                <w:rFonts w:ascii="Cascadia Code" w:hAnsi="Cascadia Code" w:cs="Cascadia Code"/>
                <w:sz w:val="21"/>
                <w:szCs w:val="21"/>
              </w:rPr>
              <w:t>B: DATA</w:t>
            </w:r>
          </w:p>
          <w:p w14:paraId="5995C4A9">
            <w:pPr>
              <w:rPr>
                <w:rFonts w:ascii="Cascadia Code" w:hAnsi="Cascadia Code" w:cs="Cascadia Code"/>
                <w:sz w:val="21"/>
                <w:szCs w:val="21"/>
              </w:rPr>
            </w:pPr>
            <w:r>
              <w:rPr>
                <w:rFonts w:ascii="Cascadia Code" w:hAnsi="Cascadia Code" w:cs="Cascadia Code"/>
                <w:sz w:val="21"/>
                <w:szCs w:val="21"/>
              </w:rPr>
              <w:t>A: 354 start mail input; end with &lt;CR&gt;&lt;LF&gt;.&lt;CR&gt;&lt;LF&gt;</w:t>
            </w:r>
          </w:p>
          <w:p w14:paraId="61A66F9E">
            <w:pPr>
              <w:rPr>
                <w:rFonts w:ascii="Cascadia Code" w:hAnsi="Cascadia Code" w:cs="Cascadia Code"/>
                <w:sz w:val="21"/>
                <w:szCs w:val="21"/>
              </w:rPr>
            </w:pPr>
            <w:r>
              <w:rPr>
                <w:rFonts w:ascii="Cascadia Code" w:hAnsi="Cascadia Code" w:cs="Cascadia Code"/>
                <w:sz w:val="21"/>
                <w:szCs w:val="21"/>
              </w:rPr>
              <w:t>B: Date: Fri 27 May 2011 14:16:21 BJ</w:t>
            </w:r>
          </w:p>
          <w:p w14:paraId="4914F3A3">
            <w:pPr>
              <w:rPr>
                <w:rFonts w:ascii="Cascadia Code" w:hAnsi="Cascadia Code" w:cs="Cascadia Code"/>
                <w:sz w:val="21"/>
                <w:szCs w:val="21"/>
              </w:rPr>
            </w:pPr>
            <w:r>
              <w:rPr>
                <w:rFonts w:ascii="Cascadia Code" w:hAnsi="Cascadia Code" w:cs="Cascadia Code"/>
                <w:sz w:val="21"/>
                <w:szCs w:val="21"/>
              </w:rPr>
              <w:t>B: From: smith@alpha.edu</w:t>
            </w:r>
          </w:p>
          <w:p w14:paraId="43D39BFE">
            <w:pPr>
              <w:rPr>
                <w:rFonts w:ascii="Cascadia Code" w:hAnsi="Cascadia Code" w:cs="Cascadia Code"/>
                <w:sz w:val="21"/>
                <w:szCs w:val="21"/>
              </w:rPr>
            </w:pPr>
            <w:r>
              <w:rPr>
                <w:rFonts w:ascii="Cascadia Code" w:hAnsi="Cascadia Code" w:cs="Cascadia Code"/>
                <w:sz w:val="21"/>
                <w:szCs w:val="21"/>
              </w:rPr>
              <w:t>B: ...</w:t>
            </w:r>
          </w:p>
          <w:p w14:paraId="281428B4">
            <w:pPr>
              <w:rPr>
                <w:rFonts w:ascii="Cascadia Code" w:hAnsi="Cascadia Code" w:cs="Cascadia Code"/>
                <w:sz w:val="21"/>
                <w:szCs w:val="21"/>
              </w:rPr>
            </w:pPr>
            <w:r>
              <w:rPr>
                <w:rFonts w:ascii="Cascadia Code" w:hAnsi="Cascadia Code" w:cs="Cascadia Code"/>
                <w:sz w:val="21"/>
                <w:szCs w:val="21"/>
              </w:rPr>
              <w:t>B: ...</w:t>
            </w:r>
          </w:p>
          <w:p w14:paraId="286A5B88">
            <w:pPr>
              <w:rPr>
                <w:rFonts w:ascii="Cascadia Code" w:hAnsi="Cascadia Code" w:cs="Cascadia Code"/>
                <w:sz w:val="21"/>
                <w:szCs w:val="21"/>
              </w:rPr>
            </w:pPr>
            <w:r>
              <w:rPr>
                <w:rFonts w:ascii="Cascadia Code" w:hAnsi="Cascadia Code" w:cs="Cascadia Code"/>
                <w:sz w:val="21"/>
                <w:szCs w:val="21"/>
              </w:rPr>
              <w:t>B: .</w:t>
            </w:r>
          </w:p>
          <w:p w14:paraId="13463797">
            <w:pPr>
              <w:rPr>
                <w:rFonts w:ascii="Cascadia Code" w:hAnsi="Cascadia Code" w:cs="Cascadia Code"/>
                <w:sz w:val="21"/>
                <w:szCs w:val="21"/>
              </w:rPr>
            </w:pPr>
            <w:r>
              <w:rPr>
                <w:rFonts w:ascii="Cascadia Code" w:hAnsi="Cascadia Code" w:cs="Cascadia Code"/>
                <w:sz w:val="21"/>
                <w:szCs w:val="21"/>
              </w:rPr>
              <w:t>A: 250 OK</w:t>
            </w:r>
          </w:p>
          <w:p w14:paraId="07CF64C4">
            <w:pPr>
              <w:rPr>
                <w:rFonts w:ascii="Cascadia Code" w:hAnsi="Cascadia Code" w:cs="Cascadia Code"/>
                <w:sz w:val="21"/>
                <w:szCs w:val="21"/>
              </w:rPr>
            </w:pPr>
            <w:r>
              <w:rPr>
                <w:rFonts w:ascii="Cascadia Code" w:hAnsi="Cascadia Code" w:cs="Cascadia Code"/>
                <w:sz w:val="21"/>
                <w:szCs w:val="21"/>
              </w:rPr>
              <w:t>B: QUIT</w:t>
            </w:r>
          </w:p>
          <w:p w14:paraId="35FF3348">
            <w:pPr>
              <w:rPr>
                <w:rFonts w:ascii="Cascadia Code" w:hAnsi="Cascadia Code" w:cs="Cascadia Code"/>
                <w:sz w:val="21"/>
                <w:szCs w:val="21"/>
              </w:rPr>
            </w:pPr>
            <w:r>
              <w:rPr>
                <w:rFonts w:ascii="Cascadia Code" w:hAnsi="Cascadia Code" w:cs="Cascadia Code"/>
                <w:sz w:val="21"/>
                <w:szCs w:val="21"/>
              </w:rPr>
              <w:t>A: 221 beta.gov service closing transmission channel.</w:t>
            </w:r>
          </w:p>
        </w:tc>
      </w:tr>
    </w:tbl>
    <w:p w14:paraId="0F1CDA38">
      <w:pPr>
        <w:pStyle w:val="14"/>
        <w:spacing w:before="166" w:after="166"/>
        <w:ind w:left="480"/>
      </w:pPr>
      <w:r>
        <w:rPr>
          <w:rFonts w:hint="eastAsia"/>
        </w:rPr>
        <w:t>问题：</w:t>
      </w:r>
    </w:p>
    <w:p w14:paraId="60EC5249">
      <w:pPr>
        <w:pStyle w:val="14"/>
        <w:numPr>
          <w:ilvl w:val="0"/>
          <w:numId w:val="14"/>
        </w:numPr>
        <w:spacing w:before="166" w:after="166"/>
        <w:ind w:left="480"/>
        <w:rPr>
          <w:rFonts w:hint="eastAsia"/>
        </w:rPr>
      </w:pPr>
      <w:r>
        <w:rPr>
          <w:rFonts w:hint="eastAsia"/>
        </w:rPr>
        <w:t>邮件接收方和发送方机器的全名是什么？发邮件的用户名是什么？</w:t>
      </w:r>
    </w:p>
    <w:p w14:paraId="651DA058">
      <w:pPr>
        <w:pStyle w:val="14"/>
        <w:numPr>
          <w:ilvl w:val="0"/>
          <w:numId w:val="14"/>
        </w:numPr>
        <w:spacing w:before="166" w:after="166"/>
        <w:ind w:left="480" w:leftChars="200" w:firstLine="0" w:firstLineChars="0"/>
        <w:rPr>
          <w:rFonts w:hint="eastAsia"/>
        </w:rPr>
      </w:pPr>
      <w:r>
        <w:rPr>
          <w:rFonts w:hint="eastAsia"/>
        </w:rPr>
        <w:t>发送方想把邮件发给几个用户？它们的名字各是什么？</w:t>
      </w:r>
    </w:p>
    <w:p w14:paraId="3C9D4A67">
      <w:pPr>
        <w:pStyle w:val="14"/>
        <w:numPr>
          <w:ilvl w:val="0"/>
          <w:numId w:val="14"/>
        </w:numPr>
        <w:spacing w:before="166" w:after="166"/>
        <w:ind w:left="480" w:leftChars="200" w:firstLine="0" w:firstLineChars="0"/>
        <w:rPr>
          <w:rFonts w:hint="eastAsia"/>
        </w:rPr>
      </w:pPr>
      <w:r>
        <w:rPr>
          <w:rFonts w:hint="eastAsia"/>
        </w:rPr>
        <w:t>哪些用户能收到该邮件？</w:t>
      </w:r>
    </w:p>
    <w:p w14:paraId="793C239C">
      <w:pPr>
        <w:pStyle w:val="14"/>
        <w:numPr>
          <w:ilvl w:val="0"/>
          <w:numId w:val="14"/>
        </w:numPr>
        <w:spacing w:before="166" w:after="166"/>
        <w:ind w:left="480" w:leftChars="200" w:firstLine="0" w:firstLineChars="0"/>
        <w:rPr>
          <w:rFonts w:hint="eastAsia"/>
        </w:rPr>
      </w:pPr>
      <w:r>
        <w:rPr>
          <w:rFonts w:hint="eastAsia"/>
        </w:rPr>
        <w:t>传送邮件所使用的传输层协议的名称是什么？</w:t>
      </w:r>
    </w:p>
    <w:p w14:paraId="645C5755">
      <w:pPr>
        <w:pStyle w:val="14"/>
        <w:numPr>
          <w:ilvl w:val="0"/>
          <w:numId w:val="14"/>
        </w:numPr>
        <w:spacing w:before="166" w:after="166"/>
        <w:ind w:left="480" w:leftChars="200" w:firstLine="0" w:firstLineChars="0"/>
        <w:rPr>
          <w:rFonts w:hint="eastAsia"/>
        </w:rPr>
      </w:pPr>
      <w:r>
        <w:rPr>
          <w:rFonts w:hint="eastAsia"/>
        </w:rPr>
        <w:t>为了接收邮件，接收方机器上等待连接的端口号是多少？</w:t>
      </w:r>
    </w:p>
    <w:p w14:paraId="435ECE9F">
      <w:pPr>
        <w:pStyle w:val="14"/>
        <w:numPr>
          <w:numId w:val="0"/>
        </w:numPr>
        <w:spacing w:before="166" w:after="166"/>
        <w:ind w:leftChars="200"/>
        <w:rPr>
          <w:rFonts w:hint="eastAsia"/>
        </w:rPr>
      </w:pPr>
    </w:p>
    <w:p w14:paraId="458F493F">
      <w:pPr>
        <w:pStyle w:val="15"/>
        <w:spacing w:before="166" w:after="166"/>
        <w:ind w:firstLine="480"/>
        <w:rPr>
          <w:vanish w:val="0"/>
        </w:rPr>
      </w:pPr>
      <w:r>
        <w:rPr>
          <w:rFonts w:hint="eastAsia"/>
          <w:vanish w:val="0"/>
        </w:rPr>
        <w:t>答：1)邮件接收方机器的全名是 beta.gov，邮件发送方机器的全名是 alpha.edu，发邮件的用户名是 smith。2)</w:t>
      </w:r>
      <w:r>
        <w:rPr>
          <w:vanish w:val="0"/>
        </w:rPr>
        <w:t xml:space="preserve"> 发送方想把该邮件发给三个用户，它们的名字分别是 jones、green 和 brown。 </w:t>
      </w:r>
      <w:r>
        <w:rPr>
          <w:rFonts w:hint="eastAsia"/>
          <w:vanish w:val="0"/>
        </w:rPr>
        <w:t>3)</w:t>
      </w:r>
      <w:r>
        <w:rPr>
          <w:vanish w:val="0"/>
        </w:rPr>
        <w:t xml:space="preserve"> 用户 jones 和 brown 能收到邮件，beta.gov 上不存在用户 green。 </w:t>
      </w:r>
      <w:r>
        <w:rPr>
          <w:rFonts w:hint="eastAsia"/>
          <w:vanish w:val="0"/>
        </w:rPr>
        <w:t>4)</w:t>
      </w:r>
      <w:r>
        <w:rPr>
          <w:vanish w:val="0"/>
        </w:rPr>
        <w:t xml:space="preserve"> 传送邮件所用的传输层协议称为 TCP（传输控制协议）。 </w:t>
      </w:r>
      <w:r>
        <w:rPr>
          <w:rFonts w:hint="eastAsia"/>
          <w:vanish w:val="0"/>
        </w:rPr>
        <w:t>5)</w:t>
      </w:r>
      <w:r>
        <w:rPr>
          <w:vanish w:val="0"/>
        </w:rPr>
        <w:t xml:space="preserve"> 为了接收邮件，接收方服务器上等待连接的端口号是 25。</w:t>
      </w:r>
    </w:p>
    <w:p w14:paraId="24F9C8E9">
      <w:pPr>
        <w:pStyle w:val="12"/>
        <w:spacing w:before="166" w:after="166"/>
      </w:pPr>
      <w:r>
        <w:rPr>
          <w:rFonts w:hint="eastAsia"/>
        </w:rPr>
        <w:t>某用户向客户发送一封电子邮件，其中有哪些环节需要SMTP协议？</w:t>
      </w:r>
    </w:p>
    <w:p w14:paraId="1D9D5003">
      <w:pPr>
        <w:pStyle w:val="15"/>
        <w:spacing w:before="166" w:after="166"/>
        <w:ind w:firstLine="480"/>
        <w:rPr>
          <w:vanish w:val="0"/>
        </w:rPr>
      </w:pPr>
      <w:r>
        <w:rPr>
          <w:rFonts w:hint="eastAsia"/>
          <w:vanish w:val="0"/>
        </w:rPr>
        <w:t>答：用户的客户端程序到电子邮件服务器；源电子邮件服务器到目标电子邮件服务器。</w:t>
      </w:r>
    </w:p>
    <w:p w14:paraId="371353DD">
      <w:pPr>
        <w:pStyle w:val="12"/>
        <w:spacing w:before="166" w:after="166"/>
      </w:pPr>
      <w:r>
        <w:rPr>
          <w:rFonts w:hint="eastAsia"/>
        </w:rPr>
        <w:t>MIME支持哪几大类格式的文件？对RAR文件，试着给出其首部。网易或QQ大附件是否为MIME格式？</w:t>
      </w:r>
    </w:p>
    <w:p w14:paraId="7B8517C7">
      <w:pPr>
        <w:pStyle w:val="14"/>
        <w:spacing w:before="166" w:after="166"/>
        <w:ind w:left="480"/>
      </w:pPr>
      <w:r>
        <w:rPr>
          <w:rFonts w:hint="eastAsia"/>
        </w:rPr>
        <w:t>（提示：将邮件下载为EML格式或以明文模式接受并用Wireshark侦听接收QQ邮件的数据包，观察POP3协议的分组内容。）</w:t>
      </w:r>
    </w:p>
    <w:p w14:paraId="3BEE2CF9">
      <w:pPr>
        <w:pStyle w:val="15"/>
        <w:spacing w:before="166" w:after="166"/>
        <w:ind w:firstLine="480"/>
        <w:rPr>
          <w:vanish w:val="0"/>
        </w:rPr>
      </w:pPr>
      <w:r>
        <w:rPr>
          <w:rFonts w:hint="eastAsia"/>
          <w:vanish w:val="0"/>
        </w:rPr>
        <w:t>答：多用途互联网邮件扩展（MIME，Multipurpose Internet Mail Extensions）支持七大类格式的文件：(1)Text：文本文件；(2)Multipart：用于连接消息体的多个部分构成一个消息，这些部分可以是不同类型的数据；(3)Application：应用程序数据或者二进制数据；(4)Message：用于包装一个E-mail消息；(5)Image：用于传输静态图片数据；(6)Audio：用于传输音频或者音声数据；(7)Video：用于传输动态影像数据，可以是与音频编辑在一起的视频数据格式。</w:t>
      </w:r>
    </w:p>
    <w:p w14:paraId="3B4013B7">
      <w:pPr>
        <w:pStyle w:val="15"/>
        <w:spacing w:before="166" w:after="166"/>
        <w:ind w:firstLine="480"/>
        <w:rPr>
          <w:vanish w:val="0"/>
        </w:rPr>
      </w:pPr>
      <w:r>
        <w:rPr>
          <w:rFonts w:hint="eastAsia"/>
          <w:vanish w:val="0"/>
        </w:rPr>
        <w:t>RAR文件的首部：</w:t>
      </w:r>
      <w:r>
        <w:rPr>
          <w:vanish w:val="0"/>
        </w:rPr>
        <w:t>application/octet-stream</w:t>
      </w:r>
      <w:r>
        <w:rPr>
          <w:rFonts w:hint="eastAsia"/>
          <w:vanish w:val="0"/>
        </w:rPr>
        <w:t>。</w:t>
      </w:r>
    </w:p>
    <w:p w14:paraId="2441235B">
      <w:pPr>
        <w:pStyle w:val="15"/>
        <w:spacing w:before="166" w:after="166"/>
        <w:ind w:firstLine="480"/>
        <w:rPr>
          <w:vanish w:val="0"/>
        </w:rPr>
      </w:pPr>
      <w:r>
        <w:rPr>
          <w:rFonts w:hint="eastAsia"/>
          <w:vanish w:val="0"/>
        </w:rPr>
        <w:t>网易或QQ大附件是否为MIME不是格式。可以通过运行监听包的软件校对你的回答，或者在QQ邮箱的扩展菜单里选择“导出为eml文件”，从邮件附件的形式也可以看出来，不是用MIME形式直接发送的，而是将大附件存在存储服务器上，并将下载链接放入HTML块中，附在邮件后。</w:t>
      </w:r>
    </w:p>
    <w:p w14:paraId="71F625A9">
      <w:pPr>
        <w:pStyle w:val="12"/>
        <w:spacing w:before="166" w:after="166"/>
      </w:pPr>
      <w:r>
        <w:rPr>
          <w:rFonts w:hint="eastAsia"/>
        </w:rPr>
        <w:t>请写出下列(1)～(8)依次是什么协议或部件，选填MUA，MTA，MDA，SMTP，POP/IMAP。</w:t>
      </w:r>
    </w:p>
    <w:p w14:paraId="0B0FA8CD">
      <w:pPr>
        <w:pStyle w:val="16"/>
        <w:spacing w:before="166" w:after="166"/>
        <w:ind w:left="480"/>
      </w:pPr>
      <w:r>
        <w:object>
          <v:shape id="_x0000_i1038" o:spt="75" type="#_x0000_t75" style="height:87.05pt;width:332.05pt;" o:ole="t" filled="f" o:preferrelative="t" stroked="f" coordsize="21600,21600">
            <v:path/>
            <v:fill on="f" focussize="0,0"/>
            <v:stroke on="f" joinstyle="miter"/>
            <v:imagedata r:id="rId38" o:title=""/>
            <o:lock v:ext="edit" aspectratio="t"/>
            <w10:wrap type="none"/>
            <w10:anchorlock/>
          </v:shape>
          <o:OLEObject Type="Embed" ProgID="Visio.Drawing.15" ShapeID="_x0000_i1038" DrawAspect="Content" ObjectID="_1468075738" r:id="rId37">
            <o:LockedField>false</o:LockedField>
          </o:OLEObject>
        </w:object>
      </w:r>
    </w:p>
    <w:p w14:paraId="21ECA0C4">
      <w:pPr>
        <w:pStyle w:val="15"/>
        <w:spacing w:before="166" w:after="166"/>
        <w:ind w:firstLine="480"/>
        <w:rPr>
          <w:vanish w:val="0"/>
        </w:rPr>
      </w:pPr>
      <w:r>
        <w:rPr>
          <w:rFonts w:hint="eastAsia"/>
          <w:vanish w:val="0"/>
        </w:rPr>
        <w:t>答：(1) MUA; (2</w:t>
      </w:r>
      <w:r>
        <w:rPr>
          <w:vanish w:val="0"/>
        </w:rPr>
        <w:t xml:space="preserve">) </w:t>
      </w:r>
      <w:r>
        <w:rPr>
          <w:rFonts w:hint="eastAsia"/>
          <w:vanish w:val="0"/>
        </w:rPr>
        <w:t>SMTP</w:t>
      </w:r>
      <w:bookmarkStart w:id="26" w:name="_GoBack"/>
      <w:bookmarkEnd w:id="26"/>
      <w:r>
        <w:rPr>
          <w:vanish w:val="0"/>
        </w:rPr>
        <w:t>;</w:t>
      </w:r>
      <w:r>
        <w:rPr>
          <w:rFonts w:hint="eastAsia"/>
          <w:vanish w:val="0"/>
        </w:rPr>
        <w:t xml:space="preserve"> </w:t>
      </w:r>
      <w:r>
        <w:rPr>
          <w:vanish w:val="0"/>
        </w:rPr>
        <w:t>(</w:t>
      </w:r>
      <w:r>
        <w:rPr>
          <w:rFonts w:hint="eastAsia"/>
          <w:vanish w:val="0"/>
        </w:rPr>
        <w:t>3</w:t>
      </w:r>
      <w:r>
        <w:rPr>
          <w:vanish w:val="0"/>
        </w:rPr>
        <w:t>)</w:t>
      </w:r>
      <w:r>
        <w:rPr>
          <w:rFonts w:hint="eastAsia"/>
          <w:vanish w:val="0"/>
        </w:rPr>
        <w:t>.MTA</w:t>
      </w:r>
      <w:r>
        <w:rPr>
          <w:vanish w:val="0"/>
        </w:rPr>
        <w:t>;</w:t>
      </w:r>
      <w:r>
        <w:rPr>
          <w:rFonts w:hint="eastAsia"/>
          <w:vanish w:val="0"/>
        </w:rPr>
        <w:t xml:space="preserve"> </w:t>
      </w:r>
      <w:r>
        <w:rPr>
          <w:vanish w:val="0"/>
        </w:rPr>
        <w:t>(</w:t>
      </w:r>
      <w:r>
        <w:rPr>
          <w:rFonts w:hint="eastAsia"/>
          <w:vanish w:val="0"/>
        </w:rPr>
        <w:t>4</w:t>
      </w:r>
      <w:r>
        <w:rPr>
          <w:vanish w:val="0"/>
        </w:rPr>
        <w:t>)</w:t>
      </w:r>
      <w:r>
        <w:rPr>
          <w:rFonts w:hint="eastAsia"/>
          <w:vanish w:val="0"/>
        </w:rPr>
        <w:t>.SMTP</w:t>
      </w:r>
      <w:r>
        <w:rPr>
          <w:vanish w:val="0"/>
        </w:rPr>
        <w:t>;</w:t>
      </w:r>
      <w:r>
        <w:rPr>
          <w:rFonts w:hint="eastAsia"/>
          <w:vanish w:val="0"/>
        </w:rPr>
        <w:t xml:space="preserve"> </w:t>
      </w:r>
      <w:r>
        <w:rPr>
          <w:vanish w:val="0"/>
        </w:rPr>
        <w:t>(</w:t>
      </w:r>
      <w:r>
        <w:rPr>
          <w:rFonts w:hint="eastAsia"/>
          <w:vanish w:val="0"/>
        </w:rPr>
        <w:t>5</w:t>
      </w:r>
      <w:r>
        <w:rPr>
          <w:vanish w:val="0"/>
        </w:rPr>
        <w:t xml:space="preserve">) </w:t>
      </w:r>
      <w:r>
        <w:rPr>
          <w:rFonts w:hint="eastAsia"/>
          <w:vanish w:val="0"/>
        </w:rPr>
        <w:t>MTA</w:t>
      </w:r>
      <w:r>
        <w:rPr>
          <w:vanish w:val="0"/>
        </w:rPr>
        <w:t>;</w:t>
      </w:r>
      <w:r>
        <w:rPr>
          <w:rFonts w:hint="eastAsia"/>
          <w:vanish w:val="0"/>
        </w:rPr>
        <w:t xml:space="preserve"> </w:t>
      </w:r>
      <w:r>
        <w:rPr>
          <w:vanish w:val="0"/>
        </w:rPr>
        <w:t>(</w:t>
      </w:r>
      <w:r>
        <w:rPr>
          <w:rFonts w:hint="eastAsia"/>
          <w:vanish w:val="0"/>
        </w:rPr>
        <w:t>6</w:t>
      </w:r>
      <w:r>
        <w:rPr>
          <w:vanish w:val="0"/>
        </w:rPr>
        <w:t xml:space="preserve">) </w:t>
      </w:r>
      <w:r>
        <w:rPr>
          <w:rFonts w:hint="eastAsia"/>
          <w:vanish w:val="0"/>
        </w:rPr>
        <w:t>MDA</w:t>
      </w:r>
      <w:r>
        <w:rPr>
          <w:vanish w:val="0"/>
        </w:rPr>
        <w:t>;</w:t>
      </w:r>
      <w:r>
        <w:rPr>
          <w:rFonts w:hint="eastAsia"/>
          <w:vanish w:val="0"/>
        </w:rPr>
        <w:t xml:space="preserve"> </w:t>
      </w:r>
      <w:r>
        <w:rPr>
          <w:vanish w:val="0"/>
        </w:rPr>
        <w:t>(</w:t>
      </w:r>
      <w:r>
        <w:rPr>
          <w:rFonts w:hint="eastAsia"/>
          <w:vanish w:val="0"/>
        </w:rPr>
        <w:t>7</w:t>
      </w:r>
      <w:r>
        <w:rPr>
          <w:vanish w:val="0"/>
        </w:rPr>
        <w:t xml:space="preserve">) </w:t>
      </w:r>
      <w:r>
        <w:rPr>
          <w:rFonts w:hint="eastAsia"/>
          <w:vanish w:val="0"/>
        </w:rPr>
        <w:t>POP</w:t>
      </w:r>
      <w:r>
        <w:rPr>
          <w:vanish w:val="0"/>
        </w:rPr>
        <w:t>;</w:t>
      </w:r>
      <w:r>
        <w:rPr>
          <w:rFonts w:hint="eastAsia"/>
          <w:vanish w:val="0"/>
        </w:rPr>
        <w:t xml:space="preserve"> </w:t>
      </w:r>
      <w:r>
        <w:rPr>
          <w:vanish w:val="0"/>
        </w:rPr>
        <w:t>(</w:t>
      </w:r>
      <w:r>
        <w:rPr>
          <w:rFonts w:hint="eastAsia"/>
          <w:vanish w:val="0"/>
        </w:rPr>
        <w:t>8</w:t>
      </w:r>
      <w:r>
        <w:rPr>
          <w:vanish w:val="0"/>
        </w:rPr>
        <w:t xml:space="preserve">) </w:t>
      </w:r>
      <w:r>
        <w:rPr>
          <w:rFonts w:hint="eastAsia"/>
          <w:vanish w:val="0"/>
        </w:rPr>
        <w:t>MUA。</w:t>
      </w:r>
    </w:p>
    <w:p w14:paraId="1E584FB7"/>
    <w:p w14:paraId="1CC05786"/>
    <w:p w14:paraId="69DE6148"/>
    <w:p w14:paraId="739E6AAA"/>
    <w:p w14:paraId="7A91978F"/>
    <w:p w14:paraId="0B5FFE79"/>
    <w:p w14:paraId="72985EB3"/>
    <w:p w14:paraId="30A5B2C2"/>
    <w:p w14:paraId="16178654"/>
    <w:p w14:paraId="5332FF77">
      <w:pPr>
        <w:pStyle w:val="2"/>
        <w:spacing w:before="166" w:after="166"/>
        <w:rPr>
          <w:rFonts w:hint="eastAsia"/>
        </w:rPr>
      </w:pPr>
      <w:bookmarkStart w:id="20" w:name="_Toc193277861"/>
      <w:r>
        <w:rPr>
          <w:rFonts w:hint="eastAsia"/>
        </w:rPr>
        <w:t>第</w:t>
      </w:r>
      <w:r>
        <w:fldChar w:fldCharType="begin"/>
      </w:r>
      <w:r>
        <w:instrText xml:space="preserve"> seq lec  \* Arabic </w:instrText>
      </w:r>
      <w:r>
        <w:fldChar w:fldCharType="separate"/>
      </w:r>
      <w:r>
        <w:rPr>
          <w:rFonts w:hint="eastAsia"/>
        </w:rPr>
        <w:t>19</w:t>
      </w:r>
      <w:r>
        <w:rPr>
          <w:rFonts w:hint="eastAsia"/>
        </w:rPr>
        <w:fldChar w:fldCharType="end"/>
      </w:r>
      <w:r>
        <w:t>课</w:t>
      </w:r>
      <w:r>
        <w:rPr>
          <w:rFonts w:hint="eastAsia"/>
        </w:rPr>
        <w:tab/>
      </w:r>
      <w:r>
        <w:rPr>
          <w:rFonts w:hint="eastAsia"/>
        </w:rPr>
        <w:t>文件传输协议</w:t>
      </w:r>
      <w:bookmarkEnd w:id="20"/>
    </w:p>
    <w:p w14:paraId="051460D4">
      <w:pPr>
        <w:pStyle w:val="4"/>
        <w:rPr>
          <w:rFonts w:hint="eastAsia"/>
        </w:rPr>
      </w:pPr>
      <w:bookmarkStart w:id="21" w:name="_Toc193277862"/>
      <w:r>
        <w:rPr>
          <w:rFonts w:hint="eastAsia"/>
        </w:rPr>
        <w:t>一、单项</w:t>
      </w:r>
      <w:r>
        <w:t>选择题</w:t>
      </w:r>
      <w:bookmarkEnd w:id="21"/>
    </w:p>
    <w:p w14:paraId="764A889F">
      <w:pPr>
        <w:pStyle w:val="12"/>
        <w:numPr>
          <w:ilvl w:val="0"/>
          <w:numId w:val="15"/>
        </w:numPr>
        <w:spacing w:before="166" w:after="166"/>
      </w:pPr>
      <w:r>
        <w:t xml:space="preserve">During an FTP session the control connection is opened （　　） </w:t>
      </w:r>
      <w:r>
        <w:rPr>
          <w:rFonts w:hint="eastAsia"/>
        </w:rPr>
        <w:t>.</w:t>
      </w:r>
    </w:p>
    <w:p w14:paraId="5615A9B5">
      <w:pPr>
        <w:pStyle w:val="13"/>
        <w:spacing w:before="166" w:after="166"/>
        <w:ind w:left="480"/>
      </w:pPr>
      <w:r>
        <w:t>A. exactly once</w:t>
      </w:r>
      <w:r>
        <w:tab/>
      </w:r>
      <w:r>
        <w:tab/>
      </w:r>
      <w:r>
        <w:t>B. as many times as necessary</w:t>
      </w:r>
    </w:p>
    <w:p w14:paraId="246837B2">
      <w:pPr>
        <w:pStyle w:val="13"/>
        <w:spacing w:before="166" w:after="166"/>
        <w:ind w:left="480"/>
      </w:pPr>
      <w:r>
        <w:t>C. exactly twice</w:t>
      </w:r>
      <w:r>
        <w:tab/>
      </w:r>
      <w:r>
        <w:tab/>
      </w:r>
      <w:r>
        <w:t>D. all of the above</w:t>
      </w:r>
    </w:p>
    <w:p w14:paraId="4D2D798F">
      <w:pPr>
        <w:pStyle w:val="15"/>
        <w:spacing w:before="166" w:after="166"/>
        <w:ind w:firstLine="480"/>
        <w:rPr>
          <w:vanish w:val="0"/>
        </w:rPr>
      </w:pPr>
      <w:r>
        <w:rPr>
          <w:vanish w:val="0"/>
        </w:rPr>
        <w:t>答：A。</w:t>
      </w:r>
    </w:p>
    <w:p w14:paraId="268E70CF">
      <w:pPr>
        <w:pStyle w:val="12"/>
        <w:spacing w:before="166" w:after="166"/>
      </w:pPr>
      <w:r>
        <w:t xml:space="preserve">During an FTP session the data connection is opened and closed （　　） </w:t>
      </w:r>
      <w:r>
        <w:rPr>
          <w:rFonts w:hint="eastAsia"/>
        </w:rPr>
        <w:t>.</w:t>
      </w:r>
    </w:p>
    <w:p w14:paraId="1ED409F2">
      <w:pPr>
        <w:pStyle w:val="13"/>
        <w:spacing w:before="166" w:after="166"/>
        <w:ind w:left="480"/>
      </w:pPr>
      <w:r>
        <w:t>A. exactly once</w:t>
      </w:r>
      <w:r>
        <w:tab/>
      </w:r>
      <w:r>
        <w:tab/>
      </w:r>
      <w:r>
        <w:t>B. as many times as necessary</w:t>
      </w:r>
    </w:p>
    <w:p w14:paraId="02429FC1">
      <w:pPr>
        <w:pStyle w:val="13"/>
        <w:spacing w:before="166" w:after="166"/>
        <w:ind w:left="480"/>
      </w:pPr>
      <w:r>
        <w:t>C. exactly twice</w:t>
      </w:r>
      <w:r>
        <w:tab/>
      </w:r>
      <w:r>
        <w:tab/>
      </w:r>
      <w:r>
        <w:t>D. all of the above</w:t>
      </w:r>
    </w:p>
    <w:p w14:paraId="50F755A0">
      <w:pPr>
        <w:pStyle w:val="15"/>
        <w:spacing w:before="166" w:after="166"/>
        <w:ind w:firstLine="480"/>
        <w:rPr>
          <w:vanish w:val="0"/>
        </w:rPr>
      </w:pPr>
      <w:r>
        <w:rPr>
          <w:vanish w:val="0"/>
        </w:rPr>
        <w:t>答：B。</w:t>
      </w:r>
    </w:p>
    <w:p w14:paraId="4D15FE92">
      <w:pPr>
        <w:pStyle w:val="12"/>
        <w:spacing w:before="166" w:after="166"/>
        <w:rPr>
          <w:color w:val="4874CB" w:themeColor="accent1"/>
          <w:highlight w:val="none"/>
          <w14:textFill>
            <w14:solidFill>
              <w14:schemeClr w14:val="accent1"/>
            </w14:solidFill>
          </w14:textFill>
        </w:rPr>
      </w:pPr>
      <w:r>
        <w:rPr>
          <w:color w:val="4874CB" w:themeColor="accent1"/>
          <w:highlight w:val="none"/>
          <w14:textFill>
            <w14:solidFill>
              <w14:schemeClr w14:val="accent1"/>
            </w14:solidFill>
          </w14:textFill>
        </w:rPr>
        <w:t>FTP can be characteristized as:</w:t>
      </w:r>
    </w:p>
    <w:p w14:paraId="45A8D944">
      <w:pPr>
        <w:pStyle w:val="13"/>
        <w:spacing w:before="166" w:after="166"/>
        <w:ind w:left="480"/>
      </w:pPr>
      <w:r>
        <w:t>A. Clients can transfer files but they cannot obtain the contents of a directory.</w:t>
      </w:r>
    </w:p>
    <w:p w14:paraId="2F6D2C8C">
      <w:pPr>
        <w:pStyle w:val="13"/>
        <w:spacing w:before="166" w:after="166"/>
        <w:ind w:left="480"/>
      </w:pPr>
      <w:r>
        <w:t>B. Control messages can be sent as either ASCII text or non-ASCII character.</w:t>
      </w:r>
    </w:p>
    <w:p w14:paraId="47B3C976">
      <w:pPr>
        <w:pStyle w:val="13"/>
        <w:spacing w:before="166" w:after="166"/>
        <w:ind w:left="480"/>
      </w:pPr>
      <w:r>
        <w:t>C. FTP allows each file to have ownership and access restrictions.</w:t>
      </w:r>
    </w:p>
    <w:p w14:paraId="5FD4163B">
      <w:pPr>
        <w:pStyle w:val="13"/>
        <w:spacing w:before="166" w:after="166"/>
        <w:ind w:left="480"/>
      </w:pPr>
      <w:r>
        <w:t>D. If the FTP server is running on UNIX and a client on Windows is used to download a binary file, a file format error occurs.</w:t>
      </w:r>
    </w:p>
    <w:p w14:paraId="6665C48D">
      <w:pPr>
        <w:pStyle w:val="15"/>
        <w:spacing w:before="166" w:after="166"/>
        <w:ind w:firstLine="480"/>
        <w:rPr>
          <w:vanish w:val="0"/>
        </w:rPr>
      </w:pPr>
      <w:r>
        <w:rPr>
          <w:vanish w:val="0"/>
        </w:rPr>
        <w:t>答：C。</w:t>
      </w:r>
    </w:p>
    <w:p w14:paraId="044B83C1">
      <w:pPr>
        <w:pStyle w:val="15"/>
        <w:spacing w:before="166" w:after="166"/>
        <w:ind w:firstLine="480"/>
        <w:rPr>
          <w:rFonts w:hint="default" w:eastAsia="方正公文楷体"/>
          <w:vanish w:val="0"/>
          <w:lang w:val="en-US" w:eastAsia="zh-CN"/>
        </w:rPr>
      </w:pPr>
      <w:r>
        <w:rPr>
          <w:rFonts w:hint="eastAsia"/>
          <w:vanish w:val="0"/>
        </w:rPr>
        <w:t>A. 客户端可以传输文件，但不能获取目录的内容。FTP允许客户端列出目录内容。</w:t>
      </w:r>
      <w:r>
        <w:rPr>
          <w:rFonts w:hint="eastAsia"/>
          <w:vanish w:val="0"/>
          <w:lang w:val="en-US" w:eastAsia="zh-CN"/>
        </w:rPr>
        <w:t>B.控制消息可以以ASCII文本或非ASCII字符发送。</w:t>
      </w:r>
      <w:r>
        <w:rPr>
          <w:rFonts w:hint="eastAsia"/>
          <w:vanish w:val="0"/>
        </w:rPr>
        <w:t>FTP的控制连接通常使用ASCII文本进行通信。</w:t>
      </w:r>
      <w:r>
        <w:rPr>
          <w:rFonts w:hint="eastAsia"/>
          <w:vanish w:val="0"/>
          <w:lang w:val="en-US" w:eastAsia="zh-CN"/>
        </w:rPr>
        <w:t>C.FTP支持文件的所有权和访问权限设置。正确。D.如果FTP服务器运行在UNIX上，而Windows客户端用于下载二进制文件，会发生文件格式错误。FTP设计时考虑了不同操作系统之间的文件传输，使用适当的传输模式（如二进制模式）可以避免文件格式错误。</w:t>
      </w:r>
    </w:p>
    <w:p w14:paraId="69323D5F">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FTP can be characteristized as:</w:t>
      </w:r>
    </w:p>
    <w:p w14:paraId="799C392A">
      <w:pPr>
        <w:pStyle w:val="13"/>
        <w:spacing w:before="166" w:after="166"/>
        <w:ind w:left="480"/>
      </w:pPr>
      <w:r>
        <w:t>A. FTP can transfer only textual content.</w:t>
      </w:r>
    </w:p>
    <w:p w14:paraId="5914AD41">
      <w:pPr>
        <w:pStyle w:val="13"/>
        <w:spacing w:before="166" w:after="166"/>
        <w:ind w:left="480"/>
      </w:pPr>
      <w:r>
        <w:t>B. Control messages exchanged between an FTP client and server are sent as ASCII text or non-ASCII character.</w:t>
      </w:r>
    </w:p>
    <w:p w14:paraId="13442BA9">
      <w:pPr>
        <w:pStyle w:val="13"/>
        <w:spacing w:before="166" w:after="166"/>
        <w:ind w:left="480"/>
      </w:pPr>
      <w:r>
        <w:t>C. If an FTP server denies a client to use anonymous login, the server will send use the 3-way handshake to close a connection with FIN segments.</w:t>
      </w:r>
    </w:p>
    <w:p w14:paraId="476951C8">
      <w:pPr>
        <w:pStyle w:val="13"/>
        <w:spacing w:before="166" w:after="166"/>
        <w:ind w:left="480"/>
      </w:pPr>
      <w:r>
        <w:t>D. If the FTP server is running on UNIX and a client on Windows is used to download a binary file, a file format error occurs.</w:t>
      </w:r>
    </w:p>
    <w:p w14:paraId="2E73518E">
      <w:pPr>
        <w:pStyle w:val="15"/>
        <w:spacing w:before="166" w:after="166"/>
        <w:ind w:firstLine="480"/>
        <w:rPr>
          <w:vanish w:val="0"/>
        </w:rPr>
      </w:pPr>
      <w:r>
        <w:rPr>
          <w:vanish w:val="0"/>
        </w:rPr>
        <w:t>答：C。</w:t>
      </w:r>
    </w:p>
    <w:p w14:paraId="4F738219">
      <w:pPr>
        <w:pStyle w:val="15"/>
        <w:numPr>
          <w:ilvl w:val="0"/>
          <w:numId w:val="16"/>
        </w:numPr>
        <w:spacing w:before="166" w:after="166"/>
        <w:ind w:firstLine="480"/>
        <w:rPr>
          <w:rFonts w:hint="eastAsia"/>
          <w:vanish w:val="0"/>
          <w:lang w:val="en-US" w:eastAsia="zh-CN"/>
        </w:rPr>
      </w:pPr>
      <w:r>
        <w:rPr>
          <w:rFonts w:hint="eastAsia"/>
          <w:vanish w:val="0"/>
          <w:lang w:val="en-US" w:eastAsia="zh-CN"/>
        </w:rPr>
        <w:t>FTP不仅可以传输文本文件，还可以传输二进制文件（图片、压缩文件等）。</w:t>
      </w:r>
    </w:p>
    <w:p w14:paraId="300257AC">
      <w:pPr>
        <w:pStyle w:val="15"/>
        <w:numPr>
          <w:ilvl w:val="0"/>
          <w:numId w:val="16"/>
        </w:numPr>
        <w:spacing w:before="166" w:after="166"/>
        <w:ind w:firstLine="480"/>
        <w:rPr>
          <w:rFonts w:hint="eastAsia"/>
          <w:vanish w:val="0"/>
          <w:lang w:val="en-US" w:eastAsia="zh-CN"/>
        </w:rPr>
      </w:pPr>
      <w:r>
        <w:rPr>
          <w:rFonts w:hint="eastAsia"/>
          <w:vanish w:val="0"/>
          <w:lang w:val="en-US" w:eastAsia="zh-CN"/>
        </w:rPr>
        <w:t>B.FTP的控制消息通常是以ASCII文本形式发送的。</w:t>
      </w:r>
    </w:p>
    <w:p w14:paraId="61BCF432">
      <w:pPr>
        <w:pStyle w:val="15"/>
        <w:numPr>
          <w:ilvl w:val="0"/>
          <w:numId w:val="16"/>
        </w:numPr>
        <w:spacing w:before="166" w:after="166"/>
        <w:ind w:left="0" w:leftChars="0" w:firstLine="480" w:firstLineChars="200"/>
        <w:rPr>
          <w:rFonts w:hint="default"/>
          <w:vanish w:val="0"/>
          <w:lang w:val="en-US" w:eastAsia="zh-CN"/>
        </w:rPr>
      </w:pPr>
      <w:r>
        <w:rPr>
          <w:rFonts w:hint="eastAsia"/>
          <w:vanish w:val="0"/>
          <w:lang w:val="en-US" w:eastAsia="zh-CN"/>
        </w:rPr>
        <w:t>FTP服务器拒绝匿名登录时，断开连接是通过三次挥手。</w:t>
      </w:r>
    </w:p>
    <w:p w14:paraId="35F2418E">
      <w:pPr>
        <w:pStyle w:val="15"/>
        <w:numPr>
          <w:ilvl w:val="0"/>
          <w:numId w:val="16"/>
        </w:numPr>
        <w:spacing w:before="166" w:after="166"/>
        <w:ind w:left="0" w:leftChars="0" w:firstLine="480" w:firstLineChars="200"/>
        <w:rPr>
          <w:rFonts w:hint="default"/>
          <w:vanish w:val="0"/>
          <w:lang w:val="en-US" w:eastAsia="zh-CN"/>
        </w:rPr>
      </w:pPr>
      <w:r>
        <w:rPr>
          <w:rFonts w:hint="eastAsia"/>
          <w:vanish w:val="0"/>
          <w:lang w:val="en-US" w:eastAsia="zh-CN"/>
        </w:rPr>
        <w:t>同上。</w:t>
      </w:r>
    </w:p>
    <w:p w14:paraId="190C7DA5">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In FTP, to begin a control connection, the server issues （　　） open.</w:t>
      </w:r>
    </w:p>
    <w:p w14:paraId="0F3CDA3E">
      <w:pPr>
        <w:pStyle w:val="13"/>
        <w:spacing w:before="166" w:after="166"/>
        <w:ind w:left="480"/>
      </w:pPr>
      <w:r>
        <w:t>A. An active</w:t>
      </w:r>
      <w:r>
        <w:tab/>
      </w:r>
      <w:r>
        <w:t>B. A passive</w:t>
      </w:r>
      <w:r>
        <w:tab/>
      </w:r>
      <w:r>
        <w:t>C. An ephemeral</w:t>
      </w:r>
      <w:r>
        <w:tab/>
      </w:r>
      <w:r>
        <w:t>D. None</w:t>
      </w:r>
    </w:p>
    <w:p w14:paraId="0ACEFE01">
      <w:pPr>
        <w:pStyle w:val="15"/>
        <w:spacing w:before="166" w:after="166"/>
        <w:ind w:firstLine="480"/>
        <w:rPr>
          <w:rFonts w:hint="eastAsia"/>
          <w:vanish w:val="0"/>
        </w:rPr>
      </w:pPr>
      <w:r>
        <w:rPr>
          <w:vanish w:val="0"/>
        </w:rPr>
        <w:t>答：B。</w:t>
      </w:r>
      <w:r>
        <w:rPr>
          <w:rFonts w:hint="eastAsia"/>
          <w:vanish w:val="0"/>
        </w:rPr>
        <w:t>FTP使用控制连接（默认端口21）和数据连接（端口20或其他）。</w:t>
      </w:r>
    </w:p>
    <w:p w14:paraId="2A284EB8">
      <w:pPr>
        <w:pStyle w:val="15"/>
        <w:spacing w:before="166" w:after="166"/>
        <w:ind w:left="0" w:leftChars="0" w:firstLine="0" w:firstLineChars="0"/>
        <w:rPr>
          <w:rFonts w:hint="eastAsia"/>
          <w:vanish w:val="0"/>
        </w:rPr>
      </w:pPr>
      <w:r>
        <w:rPr>
          <w:rFonts w:hint="eastAsia"/>
          <w:vanish w:val="0"/>
        </w:rPr>
        <w:t>控制连接：始终由客户端主动发起，服务器在端口21上被动监听。</w:t>
      </w:r>
    </w:p>
    <w:p w14:paraId="2C8D31F3">
      <w:pPr>
        <w:pStyle w:val="15"/>
        <w:spacing w:before="166" w:after="166"/>
        <w:ind w:left="0" w:leftChars="0" w:firstLine="0" w:firstLineChars="0"/>
        <w:rPr>
          <w:vanish w:val="0"/>
        </w:rPr>
      </w:pPr>
      <w:r>
        <w:rPr>
          <w:rFonts w:hint="eastAsia"/>
          <w:vanish w:val="0"/>
        </w:rPr>
        <w:t>数据连接：根据模式不同，建立方式不同：主动模式（Active Mode）：服务器从端口20主动连接到客户端。被动模式（Passive Mode）：服务器开放随机端口，客户端主动连接。</w:t>
      </w:r>
    </w:p>
    <w:p w14:paraId="3FC1FE4F">
      <w:pPr>
        <w:pStyle w:val="12"/>
        <w:spacing w:before="166" w:after="166"/>
      </w:pPr>
      <w:r>
        <w:t>Which is the default port number of FTP control in plain text?</w:t>
      </w:r>
    </w:p>
    <w:p w14:paraId="1045FE09">
      <w:pPr>
        <w:pStyle w:val="13"/>
        <w:spacing w:before="166" w:after="166"/>
        <w:ind w:left="480"/>
      </w:pPr>
      <w:r>
        <w:t>A. 20</w:t>
      </w:r>
      <w:r>
        <w:tab/>
      </w:r>
      <w:r>
        <w:t>B. 21</w:t>
      </w:r>
      <w:r>
        <w:tab/>
      </w:r>
      <w:r>
        <w:t>C. 25</w:t>
      </w:r>
      <w:r>
        <w:tab/>
      </w:r>
      <w:r>
        <w:t>D. 110</w:t>
      </w:r>
    </w:p>
    <w:p w14:paraId="682F50DF">
      <w:pPr>
        <w:pStyle w:val="15"/>
        <w:spacing w:before="166" w:after="166"/>
        <w:ind w:firstLine="480"/>
        <w:rPr>
          <w:vanish w:val="0"/>
        </w:rPr>
      </w:pPr>
      <w:r>
        <w:rPr>
          <w:vanish w:val="0"/>
        </w:rPr>
        <w:t>答：B。</w:t>
      </w:r>
    </w:p>
    <w:p w14:paraId="7A3E5E4A">
      <w:pPr>
        <w:pStyle w:val="12"/>
        <w:spacing w:before="166" w:after="166"/>
      </w:pPr>
      <w:r>
        <w:t>Which is the default port number of FTP data transmission?</w:t>
      </w:r>
    </w:p>
    <w:p w14:paraId="45B43092">
      <w:pPr>
        <w:pStyle w:val="13"/>
        <w:spacing w:before="166" w:after="166"/>
        <w:ind w:left="480"/>
      </w:pPr>
      <w:r>
        <w:t>A. 13</w:t>
      </w:r>
      <w:r>
        <w:tab/>
      </w:r>
      <w:r>
        <w:t>B. 20</w:t>
      </w:r>
      <w:r>
        <w:tab/>
      </w:r>
      <w:r>
        <w:t>C. 21</w:t>
      </w:r>
      <w:r>
        <w:tab/>
      </w:r>
      <w:r>
        <w:t>D. 25</w:t>
      </w:r>
    </w:p>
    <w:p w14:paraId="2CB83C43">
      <w:pPr>
        <w:pStyle w:val="15"/>
        <w:spacing w:before="166" w:after="166"/>
        <w:ind w:firstLine="480"/>
        <w:rPr>
          <w:vanish w:val="0"/>
        </w:rPr>
      </w:pPr>
      <w:r>
        <w:rPr>
          <w:vanish w:val="0"/>
        </w:rPr>
        <w:t>答：B。</w:t>
      </w:r>
    </w:p>
    <w:p w14:paraId="32ECAD68">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ich of the following about FTP is true?</w:t>
      </w:r>
    </w:p>
    <w:p w14:paraId="3E4FBD6E">
      <w:pPr>
        <w:pStyle w:val="13"/>
        <w:spacing w:before="166" w:after="166"/>
        <w:ind w:left="480"/>
      </w:pPr>
      <w:r>
        <w:t>A. An FTP reply consists of a three digit number followed by some text.</w:t>
      </w:r>
    </w:p>
    <w:p w14:paraId="2ECD3722">
      <w:pPr>
        <w:pStyle w:val="13"/>
        <w:spacing w:before="166" w:after="166"/>
        <w:ind w:left="480"/>
      </w:pPr>
      <w:r>
        <w:t>B. Anyone can download the files which he or she just uploaded.</w:t>
      </w:r>
    </w:p>
    <w:p w14:paraId="33F45BC8">
      <w:pPr>
        <w:pStyle w:val="13"/>
        <w:spacing w:before="166" w:after="166"/>
        <w:ind w:left="480"/>
      </w:pPr>
      <w:r>
        <w:t>C. The data connection needs to exist all of the time.</w:t>
      </w:r>
    </w:p>
    <w:p w14:paraId="3CC54B2B">
      <w:pPr>
        <w:pStyle w:val="13"/>
        <w:spacing w:before="166" w:after="166"/>
        <w:ind w:left="480"/>
      </w:pPr>
      <w:r>
        <w:t>D. When opening a data connection in passive mode, the client acts like a server.</w:t>
      </w:r>
    </w:p>
    <w:p w14:paraId="77E18909">
      <w:pPr>
        <w:pStyle w:val="15"/>
        <w:spacing w:before="166" w:after="166"/>
        <w:ind w:firstLine="480"/>
        <w:rPr>
          <w:vanish w:val="0"/>
        </w:rPr>
      </w:pPr>
      <w:r>
        <w:rPr>
          <w:vanish w:val="0"/>
        </w:rPr>
        <w:t>答：A。</w:t>
      </w:r>
    </w:p>
    <w:p w14:paraId="185C5980">
      <w:pPr>
        <w:pStyle w:val="15"/>
        <w:numPr>
          <w:ilvl w:val="0"/>
          <w:numId w:val="17"/>
        </w:numPr>
        <w:spacing w:before="166" w:after="166"/>
        <w:ind w:firstLine="480"/>
        <w:rPr>
          <w:rFonts w:hint="eastAsia"/>
          <w:vanish w:val="0"/>
        </w:rPr>
      </w:pPr>
      <w:r>
        <w:rPr>
          <w:rFonts w:hint="eastAsia"/>
          <w:vanish w:val="0"/>
        </w:rPr>
        <w:t>FTP协议规定，服务器对客户端的每个命令必须返回一个三位数字的状态码，后接描述性文本。例如：200 Command okay.</w:t>
      </w:r>
      <w:r>
        <w:rPr>
          <w:rFonts w:hint="eastAsia"/>
          <w:vanish w:val="0"/>
          <w:lang w:val="en-US" w:eastAsia="zh-CN"/>
        </w:rPr>
        <w:t xml:space="preserve"> </w:t>
      </w:r>
      <w:r>
        <w:rPr>
          <w:rFonts w:hint="eastAsia"/>
          <w:vanish w:val="0"/>
        </w:rPr>
        <w:t>550 Permission denied.第一位数字表示响应类型（如2表示成功，5表示错误），后两位细化具体状态。这是FTP协议的核心规范，符合RFC 959定义。</w:t>
      </w:r>
    </w:p>
    <w:p w14:paraId="7C677C1A">
      <w:pPr>
        <w:pStyle w:val="15"/>
        <w:numPr>
          <w:ilvl w:val="0"/>
          <w:numId w:val="17"/>
        </w:numPr>
        <w:spacing w:before="166" w:after="166"/>
        <w:ind w:firstLine="480"/>
        <w:rPr>
          <w:rFonts w:hint="eastAsia"/>
          <w:vanish w:val="0"/>
        </w:rPr>
      </w:pPr>
      <w:r>
        <w:rPr>
          <w:rFonts w:hint="eastAsia"/>
          <w:vanish w:val="0"/>
        </w:rPr>
        <w:t>能否下载上传的文件取决于服务器权限配置。例如：匿名FTP服务器可能允许上传但不开放下载权限。服务器可能限制文件访问需管理员审核。</w:t>
      </w:r>
    </w:p>
    <w:p w14:paraId="353DE29D">
      <w:pPr>
        <w:pStyle w:val="15"/>
        <w:numPr>
          <w:ilvl w:val="0"/>
          <w:numId w:val="17"/>
        </w:numPr>
        <w:spacing w:before="166" w:after="166"/>
        <w:ind w:firstLine="480"/>
        <w:rPr>
          <w:rFonts w:hint="eastAsia"/>
          <w:vanish w:val="0"/>
        </w:rPr>
      </w:pPr>
      <w:r>
        <w:rPr>
          <w:rFonts w:hint="eastAsia"/>
          <w:vanish w:val="0"/>
        </w:rPr>
        <w:t>FTP的数据连接仅在传输文件或目录列表时临时建立，完成后立即关闭。控制连接（端口21）才在整个会话期间保持打开。数据连接无需持续存在。</w:t>
      </w:r>
    </w:p>
    <w:p w14:paraId="3DC66520">
      <w:pPr>
        <w:pStyle w:val="15"/>
        <w:numPr>
          <w:ilvl w:val="0"/>
          <w:numId w:val="17"/>
        </w:numPr>
        <w:spacing w:before="166" w:after="166"/>
        <w:ind w:firstLine="480"/>
        <w:rPr>
          <w:rFonts w:hint="eastAsia"/>
          <w:vanish w:val="0"/>
        </w:rPr>
      </w:pPr>
      <w:r>
        <w:rPr>
          <w:rFonts w:hint="eastAsia"/>
          <w:vanish w:val="0"/>
        </w:rPr>
        <w:t>被动模式（Passive Mode）中，服务器开放随机端口并告知客户端，客户端主动连接该端口传输数据。客户端始终是数据连接的主动发起方，服务器是被动监听方。</w:t>
      </w:r>
    </w:p>
    <w:p w14:paraId="22530500">
      <w:pPr>
        <w:pStyle w:val="12"/>
        <w:spacing w:before="166" w:after="166"/>
      </w:pPr>
      <w:r>
        <w:t>Which of the following protocols listens on port 25?</w:t>
      </w:r>
    </w:p>
    <w:p w14:paraId="65F385AC">
      <w:pPr>
        <w:pStyle w:val="13"/>
        <w:spacing w:before="166" w:after="166"/>
        <w:ind w:left="480"/>
      </w:pPr>
      <w:r>
        <w:t>A. SMTP</w:t>
      </w:r>
      <w:r>
        <w:tab/>
      </w:r>
      <w:r>
        <w:t>B. POP3</w:t>
      </w:r>
      <w:r>
        <w:tab/>
      </w:r>
      <w:r>
        <w:t>C. HTTP</w:t>
      </w:r>
      <w:r>
        <w:tab/>
      </w:r>
      <w:r>
        <w:t>D. FTP</w:t>
      </w:r>
    </w:p>
    <w:p w14:paraId="4A5C0BEC">
      <w:pPr>
        <w:pStyle w:val="15"/>
        <w:spacing w:before="166" w:after="166"/>
        <w:ind w:firstLine="480"/>
        <w:rPr>
          <w:vanish w:val="0"/>
        </w:rPr>
      </w:pPr>
      <w:r>
        <w:rPr>
          <w:vanish w:val="0"/>
        </w:rPr>
        <w:t>答：A。</w:t>
      </w:r>
    </w:p>
    <w:p w14:paraId="484240EA">
      <w:pPr>
        <w:pStyle w:val="12"/>
        <w:spacing w:before="166" w:after="166"/>
      </w:pPr>
      <w:r>
        <w:t>Which of the following statements about FTP is TRUE?</w:t>
      </w:r>
    </w:p>
    <w:p w14:paraId="362307B8">
      <w:pPr>
        <w:pStyle w:val="13"/>
        <w:spacing w:before="166" w:after="166"/>
        <w:ind w:left="480"/>
      </w:pPr>
      <w:r>
        <w:t>A. FTP can transfer only text file, and files with textual content.</w:t>
      </w:r>
    </w:p>
    <w:p w14:paraId="0E089794">
      <w:pPr>
        <w:pStyle w:val="13"/>
        <w:spacing w:before="166" w:after="166"/>
        <w:ind w:left="480"/>
      </w:pPr>
      <w:r>
        <w:t>B. FTPS (FTP over SSL) prevents others from intercepting the content of FTP.</w:t>
      </w:r>
    </w:p>
    <w:p w14:paraId="7C25804B">
      <w:pPr>
        <w:pStyle w:val="13"/>
        <w:spacing w:before="166" w:after="166"/>
        <w:ind w:left="480"/>
      </w:pPr>
      <w:r>
        <w:t>C. If an FTP server denies a client to use an invalid login, the client will close the connection with FIN segments.</w:t>
      </w:r>
    </w:p>
    <w:p w14:paraId="30C1253A">
      <w:pPr>
        <w:pStyle w:val="13"/>
        <w:spacing w:before="166" w:after="166"/>
        <w:ind w:left="480"/>
      </w:pPr>
      <w:r>
        <w:t>D. If the FTP server and client are running on different operating system, a file format error occurs.</w:t>
      </w:r>
    </w:p>
    <w:p w14:paraId="7CBE0233">
      <w:pPr>
        <w:pStyle w:val="15"/>
        <w:spacing w:before="166" w:after="166"/>
        <w:ind w:firstLine="480"/>
        <w:rPr>
          <w:vanish w:val="0"/>
        </w:rPr>
      </w:pPr>
      <w:r>
        <w:rPr>
          <w:vanish w:val="0"/>
        </w:rPr>
        <w:t>答：B。</w:t>
      </w:r>
    </w:p>
    <w:p w14:paraId="4F417554">
      <w:pPr>
        <w:pStyle w:val="4"/>
        <w:rPr>
          <w:rFonts w:hint="eastAsia"/>
        </w:rPr>
      </w:pPr>
      <w:bookmarkStart w:id="22" w:name="_Toc193277863"/>
      <w:r>
        <w:rPr>
          <w:rFonts w:hint="eastAsia"/>
        </w:rPr>
        <w:t>二、简答题</w:t>
      </w:r>
      <w:bookmarkEnd w:id="22"/>
    </w:p>
    <w:p w14:paraId="667F5750">
      <w:pPr>
        <w:pStyle w:val="12"/>
        <w:spacing w:before="166" w:after="166"/>
      </w:pPr>
      <w:r>
        <w:rPr>
          <w:rFonts w:hint="eastAsia"/>
        </w:rPr>
        <w:t>为什么FTP客户发出的控制连接时，客户作为客户端？在哪些情况FTP客户作为服务器端，而FTP服务器却作为客户端？</w:t>
      </w:r>
    </w:p>
    <w:p w14:paraId="3E458529">
      <w:pPr>
        <w:pStyle w:val="12"/>
        <w:numPr>
          <w:ilvl w:val="0"/>
          <w:numId w:val="0"/>
        </w:numPr>
        <w:spacing w:before="166" w:after="166"/>
        <w:ind w:left="400"/>
      </w:pPr>
      <w:r>
        <w:rPr>
          <w:rFonts w:hint="eastAsia"/>
        </w:rPr>
        <w:t>（提示：客户端和服务器端的定义与客户和服务器的定义之间的区别和联系。服务器并不经常作为Socket连接的服务器端。）</w:t>
      </w:r>
    </w:p>
    <w:p w14:paraId="0C123B5B">
      <w:pPr>
        <w:pStyle w:val="15"/>
        <w:spacing w:before="166" w:after="166"/>
        <w:ind w:firstLine="480"/>
        <w:rPr>
          <w:vanish w:val="0"/>
        </w:rPr>
      </w:pPr>
      <w:r>
        <w:rPr>
          <w:rFonts w:hint="eastAsia"/>
          <w:vanish w:val="0"/>
        </w:rPr>
        <w:t>答：服务器端被动等待来自客户的连接请求，而客户端主动发起连接请求。当需要传输数据时，FTP新开通数据连接，专门用于</w:t>
      </w:r>
      <w:r>
        <w:rPr>
          <w:vanish w:val="0"/>
        </w:rPr>
        <w:t>传输文件数据</w:t>
      </w:r>
      <w:r>
        <w:rPr>
          <w:rFonts w:hint="eastAsia"/>
          <w:vanish w:val="0"/>
        </w:rPr>
        <w:t>。此时，客户起到像服务器（等待数据连接）那样的作用，原来的服务器却起到像客户（发起数据连接）那样的作用。</w:t>
      </w:r>
    </w:p>
    <w:p w14:paraId="327BD426">
      <w:pPr>
        <w:pStyle w:val="12"/>
        <w:spacing w:before="166" w:after="166"/>
      </w:pPr>
      <w:r>
        <w:rPr>
          <w:rFonts w:hint="eastAsia"/>
        </w:rPr>
        <w:t>客户端进行数据连接有主动和被动模式（PASV和PORT模式）两种，比较其优劣。（</w:t>
      </w:r>
      <w:r>
        <w:t>提示</w:t>
      </w:r>
      <w:r>
        <w:rPr>
          <w:rFonts w:hint="eastAsia"/>
        </w:rPr>
        <w:t>：使用FTP客户端，如FlashFXP，用Wireshark试验。）</w:t>
      </w:r>
    </w:p>
    <w:p w14:paraId="53867139">
      <w:pPr>
        <w:pStyle w:val="16"/>
        <w:spacing w:before="166" w:after="166"/>
        <w:ind w:left="480"/>
      </w:pPr>
      <w:r>
        <w:drawing>
          <wp:inline distT="0" distB="0" distL="0" distR="0">
            <wp:extent cx="1852295" cy="949960"/>
            <wp:effectExtent l="0" t="0" r="14605" b="254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852295" cy="949960"/>
                    </a:xfrm>
                    <a:prstGeom prst="rect">
                      <a:avLst/>
                    </a:prstGeom>
                    <a:noFill/>
                    <a:ln>
                      <a:noFill/>
                    </a:ln>
                  </pic:spPr>
                </pic:pic>
              </a:graphicData>
            </a:graphic>
          </wp:inline>
        </w:drawing>
      </w:r>
    </w:p>
    <w:p w14:paraId="67B2731E">
      <w:pPr>
        <w:pStyle w:val="15"/>
        <w:spacing w:before="166" w:after="166"/>
        <w:ind w:firstLine="480"/>
        <w:rPr>
          <w:vanish w:val="0"/>
        </w:rPr>
      </w:pPr>
      <w:r>
        <w:rPr>
          <w:rFonts w:hint="eastAsia"/>
          <w:vanish w:val="0"/>
        </w:rPr>
        <w:t>答：FTP的控制连接有验证功能，而数据连接却没有。数据连接接受用户的访问是基于服务器控制连接的验证结果。服务器可以从控制连接知道客户端的IP地址，如需标识用户程序，还需要知道客户的端口号。客户唯有做服务器端使用，才能确定其端口号。此时，服务器端用20号端口连接它。</w:t>
      </w:r>
    </w:p>
    <w:p w14:paraId="43F736D1">
      <w:pPr>
        <w:pStyle w:val="15"/>
        <w:spacing w:before="166" w:after="166"/>
        <w:ind w:firstLine="480"/>
        <w:rPr>
          <w:vanish w:val="0"/>
        </w:rPr>
      </w:pPr>
      <w:r>
        <w:rPr>
          <w:rFonts w:hint="eastAsia"/>
          <w:vanish w:val="0"/>
        </w:rPr>
        <w:t>但是，一些简单轻便的FTP客户端没有实现该功能，因此，FTP还提供了一种PASV模式（发数据也是主动打开），客户提出数据连接的请求并通过服务器验证后，客户机器上任意程序如果监听到服务器打开的端口号，它们都能够往该端口接收或发送数据。</w:t>
      </w:r>
    </w:p>
    <w:p w14:paraId="34D3637B">
      <w:pPr>
        <w:pStyle w:val="15"/>
        <w:spacing w:before="166" w:after="166"/>
        <w:ind w:firstLine="480"/>
        <w:rPr>
          <w:vanish w:val="0"/>
        </w:rPr>
      </w:pPr>
      <w:r>
        <w:rPr>
          <w:rFonts w:hint="eastAsia"/>
          <w:vanish w:val="0"/>
        </w:rPr>
        <w:t>（以上过程可以用Omnipeek验证。）</w:t>
      </w:r>
    </w:p>
    <w:p w14:paraId="1B70CE0F">
      <w:pPr>
        <w:pStyle w:val="12"/>
        <w:spacing w:before="166" w:after="166"/>
      </w:pPr>
      <w:r>
        <w:t>主机H登录FTP服务器后，向服务器上传一个大小为18000B的文件F。假设H传输F建立数据连接时，选择的初始序号为100，MTU=1000B，拥塞控制初始阈值为4MSS，RTT=10ms，忽略TCP的传输时延；在F的传输过程中，H均以MSS段向服务器发送散据，且未发生差错、丢包和乱序。</w:t>
      </w:r>
    </w:p>
    <w:p w14:paraId="64F44C92">
      <w:pPr>
        <w:pStyle w:val="14"/>
        <w:spacing w:before="166" w:after="166"/>
        <w:ind w:left="480"/>
      </w:pPr>
      <w:r>
        <w:t>（1）FTP的控制连接是持久的还是非持久的</w:t>
      </w:r>
      <w:r>
        <w:rPr>
          <w:rFonts w:hint="eastAsia"/>
        </w:rPr>
        <w:t>？</w:t>
      </w:r>
      <w:r>
        <w:t>FTP的数据连接是持久的还是非持久的</w:t>
      </w:r>
      <w:r>
        <w:rPr>
          <w:rFonts w:hint="eastAsia"/>
        </w:rPr>
        <w:t>？</w:t>
      </w:r>
      <w:r>
        <w:t>H登录FTP服务器时，建立的是控制连</w:t>
      </w:r>
      <w:r>
        <w:rPr>
          <w:rFonts w:hint="eastAsia"/>
        </w:rPr>
        <w:t>接</w:t>
      </w:r>
      <w:r>
        <w:t>还是数据连接？</w:t>
      </w:r>
    </w:p>
    <w:p w14:paraId="0B2A57C8">
      <w:pPr>
        <w:pStyle w:val="14"/>
        <w:spacing w:before="166" w:after="166"/>
        <w:ind w:left="480"/>
      </w:pPr>
      <w:r>
        <w:t>（2）H通过数据连接发送F时，F的第一个字节序号是多少？在断开数据连接的过程中，FTP发达的第二次挥手的ACK序号是？</w:t>
      </w:r>
    </w:p>
    <w:p w14:paraId="727645DB">
      <w:pPr>
        <w:pStyle w:val="14"/>
        <w:spacing w:before="166" w:after="166"/>
        <w:ind w:left="480"/>
      </w:pPr>
      <w:r>
        <w:t>（3）F发送过程中,当H收到确认序号为2101的确认段时，H的拥塞窗口调整为多少？收到确认序号为7101的确认段时，H的拥塞窗口调整为多少？</w:t>
      </w:r>
    </w:p>
    <w:p w14:paraId="3E62D739">
      <w:pPr>
        <w:pStyle w:val="14"/>
        <w:spacing w:before="166" w:after="166"/>
        <w:ind w:left="480"/>
      </w:pPr>
      <w:r>
        <w:t>（4）H从请求建立数据连接开始，到确认F已被服务器全部接收为止，至少需要多长时间期间应用层数据平均发送速率是多少？</w:t>
      </w:r>
    </w:p>
    <w:p w14:paraId="7B902BFC">
      <w:pPr>
        <w:pStyle w:val="15"/>
        <w:spacing w:before="166" w:after="166"/>
        <w:ind w:firstLine="480"/>
        <w:rPr>
          <w:vanish w:val="0"/>
        </w:rPr>
      </w:pPr>
      <w:r>
        <w:rPr>
          <w:rFonts w:hint="eastAsia"/>
          <w:vanish w:val="0"/>
        </w:rPr>
        <w:t>答：（1）控制连接是持久的；数据连接是非持久的；控制连接。（2）101；18102；（3）3000；5000；（4）6个RTT，需要60ms；18000B/24ms=24Mbps。</w:t>
      </w:r>
    </w:p>
    <w:p w14:paraId="17220322">
      <w:pPr>
        <w:pStyle w:val="15"/>
        <w:spacing w:before="166" w:after="166"/>
        <w:ind w:firstLine="480"/>
        <w:rPr>
          <w:vanish w:val="0"/>
        </w:rPr>
      </w:pPr>
      <w:r>
        <w:rPr>
          <w:rFonts w:hint="eastAsia"/>
          <w:vanish w:val="0"/>
        </w:rPr>
        <w:t>具体原理为：初始阶段（慢启动）：cwnd=1 MSS，发送段1（1000B）。收到段1的ACK后，cwnd=2，发送段2、3。收到段2的ACK（确认号2101），cwnd=3。拥塞避免阶段：当cwnd达到阈值4 MSS后，进入线性增长。收到段7的ACK（确认号7101），累计确认7100B（7个段），cwnd增长到5 MSS。</w:t>
      </w:r>
    </w:p>
    <w:p w14:paraId="76CC8B06"/>
    <w:p w14:paraId="6960E791"/>
    <w:p w14:paraId="069AB39D"/>
    <w:p w14:paraId="50C1B5DB"/>
    <w:p w14:paraId="7A92BC12"/>
    <w:p w14:paraId="5CC1BB13"/>
    <w:p w14:paraId="6C3F5887"/>
    <w:p w14:paraId="4A243648"/>
    <w:p w14:paraId="6E03BEFE"/>
    <w:p w14:paraId="466729E7"/>
    <w:p w14:paraId="309D7EF7"/>
    <w:p w14:paraId="5A4BB102"/>
    <w:p w14:paraId="6BED1E2C"/>
    <w:p w14:paraId="70477223"/>
    <w:p w14:paraId="331CEEED">
      <w:pPr>
        <w:pStyle w:val="2"/>
        <w:spacing w:before="166" w:after="166"/>
        <w:rPr>
          <w:rFonts w:hint="eastAsia"/>
        </w:rPr>
      </w:pPr>
      <w:bookmarkStart w:id="23" w:name="_Toc193277864"/>
      <w:r>
        <w:rPr>
          <w:rFonts w:hint="eastAsia"/>
        </w:rPr>
        <w:t>第</w:t>
      </w:r>
      <w:r>
        <w:fldChar w:fldCharType="begin"/>
      </w:r>
      <w:r>
        <w:instrText xml:space="preserve"> seq lec  \* Arabic </w:instrText>
      </w:r>
      <w:r>
        <w:fldChar w:fldCharType="separate"/>
      </w:r>
      <w:r>
        <w:rPr>
          <w:rFonts w:hint="eastAsia"/>
        </w:rPr>
        <w:t>20</w:t>
      </w:r>
      <w:r>
        <w:rPr>
          <w:rFonts w:hint="eastAsia"/>
        </w:rPr>
        <w:fldChar w:fldCharType="end"/>
      </w:r>
      <w:r>
        <w:t>课</w:t>
      </w:r>
      <w:r>
        <w:rPr>
          <w:rFonts w:hint="eastAsia"/>
        </w:rPr>
        <w:tab/>
      </w:r>
      <w:r>
        <w:rPr>
          <w:rFonts w:hint="eastAsia"/>
        </w:rPr>
        <w:t>万维网</w:t>
      </w:r>
      <w:bookmarkEnd w:id="23"/>
    </w:p>
    <w:p w14:paraId="79D34B4D">
      <w:pPr>
        <w:pStyle w:val="4"/>
        <w:rPr>
          <w:rFonts w:hint="eastAsia"/>
        </w:rPr>
      </w:pPr>
      <w:bookmarkStart w:id="24" w:name="_Toc193277865"/>
      <w:r>
        <w:rPr>
          <w:rFonts w:hint="eastAsia"/>
        </w:rPr>
        <w:t>一、单项</w:t>
      </w:r>
      <w:r>
        <w:t>选择题</w:t>
      </w:r>
      <w:bookmarkEnd w:id="24"/>
    </w:p>
    <w:p w14:paraId="1EFC7F7B">
      <w:pPr>
        <w:pStyle w:val="12"/>
        <w:numPr>
          <w:ilvl w:val="0"/>
          <w:numId w:val="18"/>
        </w:numPr>
        <w:spacing w:before="166" w:after="166"/>
      </w:pPr>
      <w:r>
        <w:t>Which is the default port number of HTTP protocol?</w:t>
      </w:r>
    </w:p>
    <w:p w14:paraId="57B35737">
      <w:pPr>
        <w:pStyle w:val="13"/>
        <w:spacing w:before="166" w:after="166"/>
        <w:ind w:left="480"/>
      </w:pPr>
      <w:r>
        <w:t>A. 20</w:t>
      </w:r>
      <w:r>
        <w:tab/>
      </w:r>
      <w:r>
        <w:t>B. 80</w:t>
      </w:r>
      <w:r>
        <w:tab/>
      </w:r>
      <w:r>
        <w:t>C. 110</w:t>
      </w:r>
      <w:r>
        <w:tab/>
      </w:r>
      <w:r>
        <w:t>D. 443</w:t>
      </w:r>
    </w:p>
    <w:p w14:paraId="1625C867">
      <w:pPr>
        <w:pStyle w:val="15"/>
        <w:spacing w:before="166" w:after="166"/>
        <w:ind w:firstLine="480"/>
        <w:rPr>
          <w:vanish w:val="0"/>
        </w:rPr>
      </w:pPr>
      <w:r>
        <w:rPr>
          <w:vanish w:val="0"/>
        </w:rPr>
        <w:t>答：B。</w:t>
      </w:r>
    </w:p>
    <w:p w14:paraId="4840146A">
      <w:pPr>
        <w:pStyle w:val="12"/>
        <w:spacing w:before="166" w:after="166"/>
      </w:pPr>
      <w:r>
        <w:t>HTTP works on the （　　） layer of the TCP/IP reference module.</w:t>
      </w:r>
    </w:p>
    <w:p w14:paraId="2CE8772F">
      <w:pPr>
        <w:pStyle w:val="13"/>
        <w:spacing w:before="166" w:after="166"/>
        <w:ind w:left="480"/>
      </w:pPr>
      <w:r>
        <w:t>A. network interface</w:t>
      </w:r>
      <w:r>
        <w:tab/>
      </w:r>
      <w:r>
        <w:t>B. physical</w:t>
      </w:r>
    </w:p>
    <w:p w14:paraId="5D5BFE79">
      <w:pPr>
        <w:pStyle w:val="13"/>
        <w:spacing w:before="166" w:after="166"/>
        <w:ind w:left="480"/>
      </w:pPr>
      <w:r>
        <w:t>C. transport</w:t>
      </w:r>
      <w:r>
        <w:tab/>
      </w:r>
      <w:r>
        <w:tab/>
      </w:r>
      <w:r>
        <w:t>D. application</w:t>
      </w:r>
    </w:p>
    <w:p w14:paraId="2D3E4B3D">
      <w:pPr>
        <w:pStyle w:val="15"/>
        <w:spacing w:before="166" w:after="166"/>
        <w:ind w:firstLine="480"/>
        <w:rPr>
          <w:vanish w:val="0"/>
        </w:rPr>
      </w:pPr>
      <w:r>
        <w:rPr>
          <w:vanish w:val="0"/>
        </w:rPr>
        <w:t>答：D。</w:t>
      </w:r>
    </w:p>
    <w:p w14:paraId="49D9307C">
      <w:pPr>
        <w:pStyle w:val="12"/>
        <w:spacing w:before="166" w:after="166"/>
        <w:rPr>
          <w:color w:val="4874CB" w:themeColor="accent1"/>
          <w14:textFill>
            <w14:solidFill>
              <w14:schemeClr w14:val="accent1"/>
            </w14:solidFill>
          </w14:textFill>
        </w:rPr>
      </w:pPr>
      <w:r>
        <w:rPr>
          <w:color w:val="4874CB" w:themeColor="accent1"/>
          <w14:textFill>
            <w14:solidFill>
              <w14:schemeClr w14:val="accent1"/>
            </w14:solidFill>
          </w14:textFill>
        </w:rPr>
        <w:t>Which can be a valid destination address in the packet of HTTP stream?</w:t>
      </w:r>
    </w:p>
    <w:p w14:paraId="3FBED09F">
      <w:pPr>
        <w:pStyle w:val="13"/>
        <w:spacing w:before="166" w:after="166"/>
        <w:ind w:left="480"/>
      </w:pPr>
      <w:r>
        <w:t>A. 00-FF-F1-00-25-12</w:t>
      </w:r>
      <w:r>
        <w:tab/>
      </w:r>
      <w:r>
        <w:t>B. 0.0.0.0</w:t>
      </w:r>
    </w:p>
    <w:p w14:paraId="2C25F045">
      <w:pPr>
        <w:pStyle w:val="13"/>
        <w:spacing w:before="166" w:after="166"/>
        <w:ind w:left="480"/>
      </w:pPr>
      <w:r>
        <w:t>C. 00:50::00:01</w:t>
      </w:r>
      <w:r>
        <w:tab/>
      </w:r>
      <w:r>
        <w:tab/>
      </w:r>
      <w:r>
        <w:t>D. 127.0.0.1</w:t>
      </w:r>
    </w:p>
    <w:p w14:paraId="467F5E22">
      <w:pPr>
        <w:pStyle w:val="15"/>
        <w:spacing w:before="166" w:after="166"/>
        <w:ind w:firstLine="480"/>
        <w:rPr>
          <w:vanish w:val="0"/>
        </w:rPr>
      </w:pPr>
      <w:r>
        <w:rPr>
          <w:vanish w:val="0"/>
        </w:rPr>
        <w:t>答：</w:t>
      </w:r>
      <w:r>
        <w:rPr>
          <w:rFonts w:hint="eastAsia"/>
          <w:vanish w:val="0"/>
          <w:lang w:val="en-US" w:eastAsia="zh-CN"/>
        </w:rPr>
        <w:t>D</w:t>
      </w:r>
      <w:r>
        <w:rPr>
          <w:vanish w:val="0"/>
        </w:rPr>
        <w:t>。</w:t>
      </w:r>
    </w:p>
    <w:p w14:paraId="4BC667BA">
      <w:pPr>
        <w:pStyle w:val="15"/>
        <w:numPr>
          <w:ilvl w:val="0"/>
          <w:numId w:val="19"/>
        </w:numPr>
        <w:spacing w:before="166" w:after="166"/>
        <w:ind w:firstLine="480"/>
        <w:rPr>
          <w:rFonts w:hint="eastAsia"/>
          <w:vanish w:val="0"/>
        </w:rPr>
      </w:pPr>
      <w:r>
        <w:rPr>
          <w:rFonts w:hint="eastAsia"/>
          <w:vanish w:val="0"/>
        </w:rPr>
        <w:t>00-FF-F1-00-25-12：这是MAC地址（数据链路层地址），用于局域网内设备通信。HTTP作为应用层协议，其数据包的目标地址应为网络层（IP地址）或传输层（端口），而非MAC地址。无效。</w:t>
      </w:r>
    </w:p>
    <w:p w14:paraId="581D0F59">
      <w:pPr>
        <w:pStyle w:val="15"/>
        <w:numPr>
          <w:ilvl w:val="0"/>
          <w:numId w:val="19"/>
        </w:numPr>
        <w:spacing w:before="166" w:after="166"/>
        <w:ind w:firstLine="480"/>
        <w:rPr>
          <w:rFonts w:hint="eastAsia"/>
          <w:vanish w:val="0"/>
        </w:rPr>
      </w:pPr>
      <w:r>
        <w:rPr>
          <w:rFonts w:hint="eastAsia"/>
          <w:vanish w:val="0"/>
        </w:rPr>
        <w:t>0.0.0.0：IPv4地址0.0.0.0表示“任意地址”或默认路由，通常用于服务器监听所有接口，但不能作为目标地址用于实际通信。无效。</w:t>
      </w:r>
    </w:p>
    <w:p w14:paraId="7A85686A">
      <w:pPr>
        <w:pStyle w:val="15"/>
        <w:numPr>
          <w:ilvl w:val="0"/>
          <w:numId w:val="19"/>
        </w:numPr>
        <w:spacing w:before="166" w:after="166"/>
        <w:ind w:firstLine="480"/>
        <w:rPr>
          <w:rFonts w:hint="eastAsia"/>
          <w:vanish w:val="0"/>
        </w:rPr>
      </w:pPr>
      <w:r>
        <w:rPr>
          <w:rFonts w:hint="eastAsia"/>
          <w:vanish w:val="0"/>
        </w:rPr>
        <w:t>00:50::00:01：这是IPv6地址的简写形式，但写法不规范：IPv6每组为4位十六进制数，允许省略前导零。</w:t>
      </w:r>
    </w:p>
    <w:p w14:paraId="5C3F86A1">
      <w:pPr>
        <w:pStyle w:val="15"/>
        <w:numPr>
          <w:ilvl w:val="0"/>
          <w:numId w:val="19"/>
        </w:numPr>
        <w:spacing w:before="166" w:after="166"/>
        <w:ind w:firstLine="480"/>
        <w:rPr>
          <w:rFonts w:hint="eastAsia"/>
          <w:vanish w:val="0"/>
        </w:rPr>
      </w:pPr>
      <w:r>
        <w:rPr>
          <w:rFonts w:hint="eastAsia"/>
          <w:vanish w:val="0"/>
        </w:rPr>
        <w:t>127.0.0.1：这是IPv4的本地回环地址，用于本机测试。HTTP请求发送到127.0.0.1时，目标地址合法且常用于本地服务访问</w:t>
      </w:r>
    </w:p>
    <w:p w14:paraId="1F4B1ABE">
      <w:pPr>
        <w:pStyle w:val="12"/>
        <w:spacing w:before="166" w:after="166"/>
      </w:pPr>
      <w:r>
        <w:t>Which is NOT the major request types of HTTP?</w:t>
      </w:r>
    </w:p>
    <w:p w14:paraId="1F4D9D14">
      <w:pPr>
        <w:pStyle w:val="13"/>
        <w:spacing w:before="166" w:after="166"/>
        <w:ind w:left="480"/>
      </w:pPr>
      <w:r>
        <w:t>A. GET</w:t>
      </w:r>
      <w:r>
        <w:tab/>
      </w:r>
      <w:r>
        <w:t>B. PUT</w:t>
      </w:r>
      <w:r>
        <w:tab/>
      </w:r>
      <w:r>
        <w:t>C. POST</w:t>
      </w:r>
      <w:r>
        <w:tab/>
      </w:r>
      <w:r>
        <w:t>D. DATA</w:t>
      </w:r>
    </w:p>
    <w:p w14:paraId="7F8FC8A0">
      <w:pPr>
        <w:pStyle w:val="15"/>
        <w:spacing w:before="166" w:after="166"/>
        <w:ind w:firstLine="480"/>
        <w:rPr>
          <w:vanish w:val="0"/>
        </w:rPr>
      </w:pPr>
      <w:r>
        <w:rPr>
          <w:vanish w:val="0"/>
        </w:rPr>
        <w:t>答：D。</w:t>
      </w:r>
    </w:p>
    <w:p w14:paraId="4A10A373">
      <w:pPr>
        <w:pStyle w:val="12"/>
        <w:spacing w:before="166" w:after="166"/>
      </w:pPr>
      <w:r>
        <w:t>Which is NOT the major request types of HTTP?</w:t>
      </w:r>
    </w:p>
    <w:p w14:paraId="7B5B6065">
      <w:pPr>
        <w:pStyle w:val="13"/>
        <w:spacing w:before="166" w:after="166"/>
        <w:ind w:left="480"/>
      </w:pPr>
      <w:r>
        <w:t>A. SET</w:t>
      </w:r>
      <w:r>
        <w:tab/>
      </w:r>
      <w:r>
        <w:t>B. GET</w:t>
      </w:r>
      <w:r>
        <w:tab/>
      </w:r>
      <w:r>
        <w:t>C. PUT</w:t>
      </w:r>
      <w:r>
        <w:tab/>
      </w:r>
      <w:r>
        <w:t>D. POST</w:t>
      </w:r>
    </w:p>
    <w:p w14:paraId="7B8DF8ED">
      <w:pPr>
        <w:pStyle w:val="15"/>
        <w:spacing w:before="166" w:after="166"/>
        <w:ind w:firstLine="480"/>
        <w:rPr>
          <w:vanish w:val="0"/>
        </w:rPr>
      </w:pPr>
      <w:r>
        <w:rPr>
          <w:vanish w:val="0"/>
        </w:rPr>
        <w:t>答：A。</w:t>
      </w:r>
    </w:p>
    <w:p w14:paraId="10938E37">
      <w:pPr>
        <w:pStyle w:val="12"/>
        <w:spacing w:before="166" w:after="166"/>
      </w:pPr>
      <w:r>
        <w:t>HTTP status code （　　） denotes an internal error.</w:t>
      </w:r>
    </w:p>
    <w:p w14:paraId="07C3A009">
      <w:pPr>
        <w:pStyle w:val="13"/>
        <w:spacing w:before="166" w:after="166"/>
        <w:ind w:left="480"/>
      </w:pPr>
      <w:r>
        <w:t>A. 200.</w:t>
      </w:r>
      <w:r>
        <w:tab/>
      </w:r>
      <w:r>
        <w:t>B. 301.</w:t>
      </w:r>
      <w:r>
        <w:tab/>
      </w:r>
      <w:r>
        <w:t>C. 403.</w:t>
      </w:r>
      <w:r>
        <w:tab/>
      </w:r>
      <w:r>
        <w:t>D. 500.</w:t>
      </w:r>
    </w:p>
    <w:p w14:paraId="76DF3AC1">
      <w:pPr>
        <w:pStyle w:val="15"/>
        <w:spacing w:before="166" w:after="166"/>
        <w:ind w:firstLine="480"/>
        <w:rPr>
          <w:vanish w:val="0"/>
        </w:rPr>
      </w:pPr>
      <w:r>
        <w:rPr>
          <w:vanish w:val="0"/>
        </w:rPr>
        <w:t>答：D。</w:t>
      </w:r>
    </w:p>
    <w:p w14:paraId="6CDDF4DF">
      <w:pPr>
        <w:pStyle w:val="12"/>
        <w:spacing w:before="166" w:after="166"/>
      </w:pPr>
      <w:r>
        <w:t>HTTP status codes which begin with （　　） denote request error on the client side.</w:t>
      </w:r>
    </w:p>
    <w:p w14:paraId="1A080B78">
      <w:pPr>
        <w:pStyle w:val="13"/>
        <w:spacing w:before="166" w:after="166"/>
        <w:ind w:left="480"/>
      </w:pPr>
      <w:r>
        <w:t>A. 2.</w:t>
      </w:r>
      <w:r>
        <w:tab/>
      </w:r>
      <w:r>
        <w:t>B. 3.</w:t>
      </w:r>
      <w:r>
        <w:tab/>
      </w:r>
      <w:r>
        <w:t>C. 4.</w:t>
      </w:r>
      <w:r>
        <w:tab/>
      </w:r>
      <w:r>
        <w:t>D. 5 or 6.</w:t>
      </w:r>
    </w:p>
    <w:p w14:paraId="41ACC932">
      <w:pPr>
        <w:pStyle w:val="15"/>
        <w:spacing w:before="166" w:after="166"/>
        <w:ind w:firstLine="480"/>
        <w:rPr>
          <w:vanish w:val="0"/>
        </w:rPr>
      </w:pPr>
      <w:r>
        <w:rPr>
          <w:vanish w:val="0"/>
        </w:rPr>
        <w:t>答：C。</w:t>
      </w:r>
    </w:p>
    <w:p w14:paraId="1CAF4B66">
      <w:pPr>
        <w:pStyle w:val="12"/>
        <w:spacing w:before="166" w:after="166"/>
      </w:pPr>
      <w:r>
        <w:t>The HTTP status code beginning with 5 is used for （　　） .</w:t>
      </w:r>
    </w:p>
    <w:p w14:paraId="0BEC3F6E">
      <w:pPr>
        <w:pStyle w:val="13"/>
        <w:spacing w:before="166" w:after="166"/>
        <w:ind w:left="480"/>
      </w:pPr>
      <w:r>
        <w:t>A. redirection</w:t>
      </w:r>
      <w:r>
        <w:tab/>
      </w:r>
      <w:r>
        <w:t>B. server error</w:t>
      </w:r>
      <w:r>
        <w:tab/>
      </w:r>
      <w:r>
        <w:t>C. client error</w:t>
      </w:r>
      <w:r>
        <w:tab/>
      </w:r>
      <w:r>
        <w:t>D. success</w:t>
      </w:r>
    </w:p>
    <w:p w14:paraId="014A1B5B">
      <w:pPr>
        <w:pStyle w:val="15"/>
        <w:spacing w:before="166" w:after="166"/>
        <w:ind w:firstLine="480"/>
        <w:rPr>
          <w:vanish w:val="0"/>
        </w:rPr>
      </w:pPr>
      <w:r>
        <w:rPr>
          <w:vanish w:val="0"/>
        </w:rPr>
        <w:t>答：B。</w:t>
      </w:r>
    </w:p>
    <w:p w14:paraId="130834F9">
      <w:pPr>
        <w:pStyle w:val="12"/>
        <w:spacing w:before="166" w:after="166"/>
      </w:pPr>
      <w:r>
        <w:t>The status code 200 means （　　） for HTTP.</w:t>
      </w:r>
    </w:p>
    <w:p w14:paraId="3CE4EFCD">
      <w:pPr>
        <w:pStyle w:val="13"/>
        <w:spacing w:before="166" w:after="166"/>
        <w:ind w:left="480"/>
      </w:pPr>
      <w:r>
        <w:t>A. redirection</w:t>
      </w:r>
      <w:r>
        <w:tab/>
      </w:r>
      <w:r>
        <w:t>B. internal error</w:t>
      </w:r>
      <w:r>
        <w:tab/>
      </w:r>
      <w:r>
        <w:t>C. not found</w:t>
      </w:r>
      <w:r>
        <w:tab/>
      </w:r>
      <w:r>
        <w:t>D. OK</w:t>
      </w:r>
    </w:p>
    <w:p w14:paraId="35D06B6B">
      <w:pPr>
        <w:pStyle w:val="15"/>
        <w:spacing w:before="166" w:after="166"/>
        <w:ind w:firstLine="480"/>
        <w:rPr>
          <w:vanish w:val="0"/>
        </w:rPr>
      </w:pPr>
      <w:r>
        <w:rPr>
          <w:vanish w:val="0"/>
        </w:rPr>
        <w:t>答：D。</w:t>
      </w:r>
    </w:p>
    <w:p w14:paraId="17B5C53C">
      <w:pPr>
        <w:pStyle w:val="12"/>
        <w:spacing w:before="166" w:after="166"/>
      </w:pPr>
      <w:r>
        <w:t>The status code 404 means （　　） for HTTP.</w:t>
      </w:r>
    </w:p>
    <w:p w14:paraId="335C4EB6">
      <w:pPr>
        <w:pStyle w:val="13"/>
        <w:spacing w:before="166" w:after="166"/>
        <w:ind w:left="480"/>
      </w:pPr>
      <w:r>
        <w:t>A. OK</w:t>
      </w:r>
      <w:r>
        <w:tab/>
      </w:r>
      <w:r>
        <w:t>B. not found</w:t>
      </w:r>
      <w:r>
        <w:tab/>
      </w:r>
      <w:r>
        <w:t>C. internal error</w:t>
      </w:r>
      <w:r>
        <w:tab/>
      </w:r>
      <w:r>
        <w:t>D. redirection</w:t>
      </w:r>
    </w:p>
    <w:p w14:paraId="774473A1">
      <w:pPr>
        <w:pStyle w:val="15"/>
        <w:spacing w:before="166" w:after="166"/>
        <w:ind w:firstLine="480"/>
        <w:rPr>
          <w:vanish w:val="0"/>
        </w:rPr>
      </w:pPr>
      <w:r>
        <w:rPr>
          <w:vanish w:val="0"/>
        </w:rPr>
        <w:t>答：B。</w:t>
      </w:r>
    </w:p>
    <w:p w14:paraId="1814EDB0">
      <w:pPr>
        <w:pStyle w:val="12"/>
        <w:spacing w:before="166" w:after="166"/>
      </w:pPr>
      <w:r>
        <w:t>The status code 500 means （　　） for HTTP.</w:t>
      </w:r>
    </w:p>
    <w:p w14:paraId="75EF38B3">
      <w:pPr>
        <w:pStyle w:val="13"/>
        <w:spacing w:before="166" w:after="166"/>
        <w:ind w:left="480"/>
      </w:pPr>
      <w:r>
        <w:t>A. OK</w:t>
      </w:r>
      <w:r>
        <w:tab/>
      </w:r>
      <w:r>
        <w:t>B. not found</w:t>
      </w:r>
      <w:r>
        <w:tab/>
      </w:r>
      <w:r>
        <w:t>C. internal error</w:t>
      </w:r>
      <w:r>
        <w:tab/>
      </w:r>
      <w:r>
        <w:t>D. redirection</w:t>
      </w:r>
    </w:p>
    <w:p w14:paraId="755F1AF8">
      <w:pPr>
        <w:pStyle w:val="15"/>
        <w:spacing w:before="166" w:after="166"/>
        <w:ind w:firstLine="480"/>
        <w:rPr>
          <w:vanish w:val="0"/>
        </w:rPr>
      </w:pPr>
      <w:r>
        <w:rPr>
          <w:vanish w:val="0"/>
        </w:rPr>
        <w:t>答：C。</w:t>
      </w:r>
    </w:p>
    <w:p w14:paraId="5C9A8451">
      <w:pPr>
        <w:pStyle w:val="12"/>
        <w:spacing w:before="166" w:after="166"/>
      </w:pPr>
      <w:r>
        <w:t>Which is present in both a HTTP request line and a HTTP status line?</w:t>
      </w:r>
    </w:p>
    <w:p w14:paraId="2ED30ABE">
      <w:pPr>
        <w:pStyle w:val="13"/>
        <w:spacing w:before="166" w:after="166"/>
        <w:ind w:left="480"/>
      </w:pPr>
      <w:r>
        <w:t>A. HTTP version</w:t>
      </w:r>
      <w:r>
        <w:tab/>
      </w:r>
      <w:r>
        <w:t>B. URL</w:t>
      </w:r>
      <w:r>
        <w:tab/>
      </w:r>
      <w:r>
        <w:t>C. status code</w:t>
      </w:r>
      <w:r>
        <w:tab/>
      </w:r>
      <w:r>
        <w:t>D. status phrase</w:t>
      </w:r>
    </w:p>
    <w:p w14:paraId="714FE367">
      <w:pPr>
        <w:pStyle w:val="15"/>
        <w:spacing w:before="166" w:after="166"/>
        <w:ind w:firstLine="480"/>
        <w:rPr>
          <w:vanish w:val="0"/>
        </w:rPr>
      </w:pPr>
      <w:r>
        <w:rPr>
          <w:vanish w:val="0"/>
        </w:rPr>
        <w:t>答：A。</w:t>
      </w:r>
    </w:p>
    <w:p w14:paraId="6974D0FD">
      <w:pPr>
        <w:pStyle w:val="12"/>
        <w:spacing w:before="166" w:after="166"/>
        <w:rPr>
          <w:rFonts w:cstheme="minorEastAsia"/>
          <w:spacing w:val="-1"/>
        </w:rPr>
      </w:pPr>
      <w:r>
        <w:rPr>
          <w:rFonts w:hint="eastAsia" w:cstheme="minorEastAsia"/>
          <w:spacing w:val="-1"/>
        </w:rPr>
        <w:t>使用Telnet协议进行远程登录时需要满足的条件不包括 （　　） 。</w:t>
      </w:r>
    </w:p>
    <w:p w14:paraId="44AD4ABA">
      <w:pPr>
        <w:pStyle w:val="13"/>
        <w:spacing w:before="166" w:after="166"/>
        <w:ind w:left="480"/>
      </w:pPr>
      <w:r>
        <w:rPr>
          <w:rFonts w:hint="eastAsia"/>
        </w:rPr>
        <w:t>A.本地计算机上安装包含Telnet协议的客户端程序</w:t>
      </w:r>
    </w:p>
    <w:p w14:paraId="47189CFC">
      <w:pPr>
        <w:pStyle w:val="13"/>
        <w:spacing w:before="166" w:after="166"/>
        <w:ind w:left="480"/>
      </w:pPr>
      <w:r>
        <w:rPr>
          <w:rFonts w:hint="eastAsia"/>
        </w:rPr>
        <w:t>B.必须知道远程主机的IP地址或域名</w:t>
      </w:r>
    </w:p>
    <w:p w14:paraId="164B3A1A">
      <w:pPr>
        <w:pStyle w:val="13"/>
        <w:spacing w:before="166" w:after="166"/>
        <w:ind w:left="480"/>
      </w:pPr>
      <w:r>
        <w:rPr>
          <w:rFonts w:hint="eastAsia"/>
        </w:rPr>
        <w:t>C.必须知道登录标识与口令</w:t>
      </w:r>
    </w:p>
    <w:p w14:paraId="6FA42504">
      <w:pPr>
        <w:pStyle w:val="13"/>
        <w:spacing w:before="166" w:after="166"/>
        <w:ind w:left="480"/>
      </w:pPr>
      <w:r>
        <w:rPr>
          <w:rFonts w:hint="eastAsia"/>
        </w:rPr>
        <w:t>D.本地计算机防火墙入站规则设置允许Telnet访问</w:t>
      </w:r>
    </w:p>
    <w:p w14:paraId="16C4192C">
      <w:pPr>
        <w:pStyle w:val="15"/>
        <w:spacing w:before="166" w:after="166"/>
        <w:ind w:firstLine="480"/>
        <w:rPr>
          <w:vanish w:val="0"/>
        </w:rPr>
      </w:pPr>
      <w:r>
        <w:rPr>
          <w:rFonts w:hint="eastAsia"/>
          <w:vanish w:val="0"/>
        </w:rPr>
        <w:t>答：D。</w:t>
      </w:r>
    </w:p>
    <w:p w14:paraId="6412BB8D">
      <w:pPr>
        <w:pStyle w:val="12"/>
        <w:spacing w:before="166" w:after="166"/>
        <w:rPr>
          <w:rFonts w:cstheme="minorEastAsia"/>
          <w:spacing w:val="-1"/>
        </w:rPr>
      </w:pPr>
      <w:r>
        <w:rPr>
          <w:rFonts w:hint="eastAsia" w:cstheme="minorEastAsia"/>
          <w:spacing w:val="-1"/>
        </w:rPr>
        <w:t>Web 页面访问过程中，在浏览器发出HTTP请求报文之前不可能执行的操作是 （　　） 。</w:t>
      </w:r>
    </w:p>
    <w:p w14:paraId="1AB18AFB">
      <w:pPr>
        <w:pStyle w:val="13"/>
        <w:spacing w:before="166" w:after="166"/>
        <w:ind w:left="480"/>
      </w:pPr>
      <w:r>
        <w:rPr>
          <w:rFonts w:hint="eastAsia"/>
        </w:rPr>
        <w:t>A.</w:t>
      </w:r>
      <w:r>
        <w:t xml:space="preserve"> </w:t>
      </w:r>
      <w:r>
        <w:rPr>
          <w:rFonts w:hint="eastAsia"/>
        </w:rPr>
        <w:t>查询本机DNS缓存，获取主机名对应的IP地址</w:t>
      </w:r>
    </w:p>
    <w:p w14:paraId="282D7BCD">
      <w:pPr>
        <w:pStyle w:val="13"/>
        <w:spacing w:before="166" w:after="166"/>
        <w:ind w:left="480"/>
      </w:pPr>
      <w:r>
        <w:rPr>
          <w:rFonts w:hint="eastAsia"/>
        </w:rPr>
        <w:t>B.</w:t>
      </w:r>
      <w:r>
        <w:t xml:space="preserve"> </w:t>
      </w:r>
      <w:r>
        <w:rPr>
          <w:rFonts w:hint="eastAsia"/>
        </w:rPr>
        <w:t>发起DNS请求，获取主机名对应的IP地址</w:t>
      </w:r>
    </w:p>
    <w:p w14:paraId="73F33F49">
      <w:pPr>
        <w:pStyle w:val="13"/>
        <w:spacing w:before="166" w:after="166"/>
        <w:ind w:left="480"/>
      </w:pPr>
      <w:r>
        <w:rPr>
          <w:rFonts w:hint="eastAsia"/>
        </w:rPr>
        <w:t>C.</w:t>
      </w:r>
      <w:r>
        <w:t xml:space="preserve"> </w:t>
      </w:r>
      <w:r>
        <w:rPr>
          <w:rFonts w:hint="eastAsia"/>
        </w:rPr>
        <w:t>使用查询到的IP地址向目标服务器发起TCP连接</w:t>
      </w:r>
    </w:p>
    <w:p w14:paraId="6D815894">
      <w:pPr>
        <w:pStyle w:val="13"/>
        <w:spacing w:before="166" w:after="166"/>
        <w:ind w:left="480"/>
      </w:pPr>
      <w:r>
        <w:rPr>
          <w:rFonts w:hint="eastAsia"/>
        </w:rPr>
        <w:t>D.</w:t>
      </w:r>
      <w:r>
        <w:t xml:space="preserve"> </w:t>
      </w:r>
      <w:r>
        <w:rPr>
          <w:rFonts w:hint="eastAsia"/>
        </w:rPr>
        <w:t>发送请求信息，获取将要访问的Web应用</w:t>
      </w:r>
    </w:p>
    <w:p w14:paraId="208FF76B">
      <w:pPr>
        <w:pStyle w:val="15"/>
        <w:spacing w:before="166" w:after="166"/>
        <w:ind w:firstLine="480"/>
        <w:rPr>
          <w:vanish w:val="0"/>
        </w:rPr>
      </w:pPr>
      <w:r>
        <w:rPr>
          <w:rFonts w:hint="eastAsia"/>
          <w:vanish w:val="0"/>
        </w:rPr>
        <w:t>答：D。</w:t>
      </w:r>
    </w:p>
    <w:p w14:paraId="1550C748">
      <w:pPr>
        <w:pStyle w:val="12"/>
        <w:spacing w:before="166" w:after="166"/>
        <w:rPr>
          <w:rFonts w:cstheme="minorEastAsia"/>
          <w:color w:val="4874CB" w:themeColor="accent1"/>
          <w:spacing w:val="-1"/>
          <w14:textFill>
            <w14:solidFill>
              <w14:schemeClr w14:val="accent1"/>
            </w14:solidFill>
          </w14:textFill>
        </w:rPr>
      </w:pPr>
      <w:r>
        <w:rPr>
          <w:rFonts w:hint="eastAsia" w:cstheme="minorEastAsia"/>
          <w:color w:val="4874CB" w:themeColor="accent1"/>
          <w:spacing w:val="-1"/>
          <w14:textFill>
            <w14:solidFill>
              <w14:schemeClr w14:val="accent1"/>
            </w14:solidFill>
          </w14:textFill>
        </w:rPr>
        <w:t>通过代理服务器（Proxy Server）访问Internet的主要功能不包括 （　　） 。</w:t>
      </w:r>
    </w:p>
    <w:p w14:paraId="4FE83876">
      <w:pPr>
        <w:pStyle w:val="13"/>
        <w:spacing w:before="166" w:after="166"/>
        <w:ind w:left="480"/>
      </w:pPr>
      <w:r>
        <w:rPr>
          <w:rFonts w:hint="eastAsia"/>
        </w:rPr>
        <w:t>A.</w:t>
      </w:r>
      <w:r>
        <w:t xml:space="preserve"> </w:t>
      </w:r>
      <w:r>
        <w:rPr>
          <w:rFonts w:hint="eastAsia"/>
        </w:rPr>
        <w:t>突破对某些网站的访问限制</w:t>
      </w:r>
      <w:r>
        <w:rPr>
          <w:rFonts w:hint="eastAsia"/>
        </w:rPr>
        <w:tab/>
      </w:r>
      <w:r>
        <w:rPr>
          <w:rFonts w:hint="eastAsia"/>
        </w:rPr>
        <w:t>B.</w:t>
      </w:r>
      <w:r>
        <w:t xml:space="preserve"> </w:t>
      </w:r>
      <w:r>
        <w:rPr>
          <w:rFonts w:hint="eastAsia"/>
        </w:rPr>
        <w:t>提高访问某些网站的速度</w:t>
      </w:r>
    </w:p>
    <w:p w14:paraId="73418C39">
      <w:pPr>
        <w:pStyle w:val="13"/>
        <w:spacing w:before="166" w:after="166"/>
        <w:ind w:left="480"/>
      </w:pPr>
      <w:r>
        <w:rPr>
          <w:rFonts w:hint="eastAsia"/>
        </w:rPr>
        <w:t>C.</w:t>
      </w:r>
      <w:r>
        <w:t xml:space="preserve"> </w:t>
      </w:r>
      <w:r>
        <w:rPr>
          <w:rFonts w:hint="eastAsia"/>
        </w:rPr>
        <w:t>避免来自Internet上病毒的入侵</w:t>
      </w:r>
      <w:r>
        <w:rPr>
          <w:rFonts w:hint="eastAsia"/>
        </w:rPr>
        <w:tab/>
      </w:r>
      <w:r>
        <w:rPr>
          <w:rFonts w:hint="eastAsia"/>
        </w:rPr>
        <w:t>D.</w:t>
      </w:r>
      <w:r>
        <w:t xml:space="preserve"> </w:t>
      </w:r>
      <w:r>
        <w:rPr>
          <w:rFonts w:hint="eastAsia"/>
        </w:rPr>
        <w:t>隐藏本地主机的IP地址</w:t>
      </w:r>
    </w:p>
    <w:p w14:paraId="0AF48F68">
      <w:pPr>
        <w:pStyle w:val="15"/>
        <w:spacing w:before="166" w:after="166"/>
        <w:ind w:firstLine="480"/>
        <w:rPr>
          <w:vanish w:val="0"/>
        </w:rPr>
      </w:pPr>
      <w:r>
        <w:rPr>
          <w:rFonts w:hint="eastAsia"/>
          <w:vanish w:val="0"/>
        </w:rPr>
        <w:t>答：C。</w:t>
      </w:r>
    </w:p>
    <w:p w14:paraId="59297BB0">
      <w:pPr>
        <w:pStyle w:val="15"/>
        <w:spacing w:before="166" w:after="166"/>
        <w:ind w:firstLine="480"/>
        <w:rPr>
          <w:vanish w:val="0"/>
        </w:rPr>
      </w:pPr>
      <w:r>
        <w:rPr>
          <w:rFonts w:hint="eastAsia"/>
          <w:vanish w:val="0"/>
        </w:rPr>
        <w:t>参考解析： 代理服务器主要功能如下：</w:t>
      </w:r>
    </w:p>
    <w:p w14:paraId="277AFA89">
      <w:pPr>
        <w:pStyle w:val="15"/>
        <w:spacing w:before="166" w:after="166"/>
        <w:ind w:firstLine="480"/>
        <w:rPr>
          <w:vanish w:val="0"/>
        </w:rPr>
      </w:pPr>
      <w:r>
        <w:rPr>
          <w:rFonts w:hint="eastAsia"/>
          <w:vanish w:val="0"/>
        </w:rPr>
        <w:t>（1）设置用户验证和记账功能，可按用户进行记账，没有登记的用户无权通过代理服务器访问Internet网。并对用户的访问时间、访问地点、信息流量进行统计。</w:t>
      </w:r>
    </w:p>
    <w:p w14:paraId="33EA2D51">
      <w:pPr>
        <w:pStyle w:val="15"/>
        <w:spacing w:before="166" w:after="166"/>
        <w:ind w:firstLine="480"/>
        <w:rPr>
          <w:vanish w:val="0"/>
        </w:rPr>
      </w:pPr>
      <w:r>
        <w:rPr>
          <w:rFonts w:hint="eastAsia"/>
          <w:vanish w:val="0"/>
        </w:rPr>
        <w:t>（2）对用户进行分级管理，设置不同用户的访问权限，对外界或内部的Internet地址进行过滤，设置不同的访问权限。</w:t>
      </w:r>
    </w:p>
    <w:p w14:paraId="39D94435">
      <w:pPr>
        <w:pStyle w:val="15"/>
        <w:spacing w:before="166" w:after="166"/>
        <w:ind w:firstLine="480"/>
        <w:rPr>
          <w:vanish w:val="0"/>
        </w:rPr>
      </w:pPr>
      <w:r>
        <w:rPr>
          <w:rFonts w:hint="eastAsia"/>
          <w:vanish w:val="0"/>
        </w:rPr>
        <w:t>（3）增加缓冲器(Cache)，提高访问速度，对经常访问的地址创建缓冲区，大大提高热门站点的访问效率。通常代理服务器都设置一个较大的硬盘缓冲区（可能高达几个GB或更大），当有外界的信息通过时，同时也将其保存到缓冲区中，当其他用户再访问相同的信息时，则直接由缓冲区中取出信息，传给用户，以提高访问速度。</w:t>
      </w:r>
    </w:p>
    <w:p w14:paraId="5F1A7F8A">
      <w:pPr>
        <w:pStyle w:val="15"/>
        <w:spacing w:before="166" w:after="166"/>
        <w:ind w:firstLine="480"/>
        <w:rPr>
          <w:vanish w:val="0"/>
        </w:rPr>
      </w:pPr>
      <w:r>
        <w:rPr>
          <w:rFonts w:hint="eastAsia"/>
          <w:vanish w:val="0"/>
        </w:rPr>
        <w:t>（4）连接Intranet与Internet，充当防火墙（Firewall）：因为所有内部网的用户通过代理服务器访问外界时，只映射为一个IP地址，所以外界不能直接访问到内部网；同时可以设置IP地址过滤，限制内部网对外部的访问权限。</w:t>
      </w:r>
    </w:p>
    <w:p w14:paraId="169BCC9E">
      <w:pPr>
        <w:pStyle w:val="15"/>
        <w:spacing w:before="166" w:after="166"/>
        <w:ind w:firstLine="480"/>
        <w:rPr>
          <w:vanish w:val="0"/>
        </w:rPr>
      </w:pPr>
      <w:r>
        <w:rPr>
          <w:rFonts w:hint="eastAsia"/>
          <w:vanish w:val="0"/>
        </w:rPr>
        <w:t>（5）节省IP开销：代理服务器允许使用大量的伪IP地址，节约网上资源，即用代理服务器可以减少对IP地址的需求，对于使用局域网方式接入Internet ，如果为局域网（LAN）内的每一个用户都申请一个IP地址，其费用可想而知。但使用代理服务器后，只需代理服务器上有一个合法的IP地址，LAN内其他用户可以使用10.*.*.*这样的私有IP地址，这样可以节约大量的IP，降低网络的维护成本。</w:t>
      </w:r>
    </w:p>
    <w:p w14:paraId="72058A0F">
      <w:pPr>
        <w:pStyle w:val="15"/>
        <w:spacing w:before="166" w:after="166"/>
        <w:ind w:firstLine="480"/>
        <w:rPr>
          <w:vanish w:val="0"/>
        </w:rPr>
      </w:pPr>
      <w:r>
        <w:rPr>
          <w:rFonts w:hint="eastAsia"/>
          <w:vanish w:val="0"/>
        </w:rPr>
        <w:t>（6）监控和限制用户的上网行为。</w:t>
      </w:r>
    </w:p>
    <w:p w14:paraId="408906F4">
      <w:pPr>
        <w:pStyle w:val="15"/>
        <w:spacing w:before="166" w:after="166"/>
        <w:ind w:firstLine="480"/>
        <w:rPr>
          <w:vanish w:val="0"/>
        </w:rPr>
      </w:pPr>
      <w:r>
        <w:rPr>
          <w:rFonts w:hint="eastAsia"/>
          <w:vanish w:val="0"/>
        </w:rPr>
        <w:t>但没有阻止企业网络感染病毒的能力，要实现此功能需要利用企业版杀毒软件。</w:t>
      </w:r>
    </w:p>
    <w:p w14:paraId="520E7461">
      <w:pPr>
        <w:pStyle w:val="12"/>
        <w:spacing w:before="166" w:after="166"/>
        <w:rPr>
          <w:rFonts w:cstheme="minorEastAsia"/>
          <w:color w:val="4874CB" w:themeColor="accent1"/>
          <w:spacing w:val="-1"/>
          <w14:textFill>
            <w14:solidFill>
              <w14:schemeClr w14:val="accent1"/>
            </w14:solidFill>
          </w14:textFill>
        </w:rPr>
      </w:pPr>
      <w:r>
        <w:rPr>
          <w:rFonts w:hint="eastAsia" w:cstheme="minorEastAsia"/>
          <w:color w:val="4874CB" w:themeColor="accent1"/>
          <w:spacing w:val="-1"/>
          <w14:textFill>
            <w14:solidFill>
              <w14:schemeClr w14:val="accent1"/>
            </w14:solidFill>
          </w14:textFill>
        </w:rPr>
        <w:t>代理服务器为局城网用户提供Internet访问时，不提供 （　　） 服务。</w:t>
      </w:r>
    </w:p>
    <w:p w14:paraId="0581D79D">
      <w:pPr>
        <w:pStyle w:val="13"/>
        <w:spacing w:before="166" w:after="166"/>
        <w:ind w:left="480"/>
      </w:pPr>
      <w:r>
        <w:rPr>
          <w:rFonts w:hint="eastAsia"/>
        </w:rPr>
        <w:t>A.</w:t>
      </w:r>
      <w:r>
        <w:t xml:space="preserve"> </w:t>
      </w:r>
      <w:r>
        <w:rPr>
          <w:rFonts w:hint="eastAsia"/>
        </w:rPr>
        <w:t>地址共享</w:t>
      </w:r>
      <w:r>
        <w:tab/>
      </w:r>
      <w:r>
        <w:rPr>
          <w:rFonts w:hint="eastAsia"/>
        </w:rPr>
        <w:t>B.</w:t>
      </w:r>
      <w:r>
        <w:t xml:space="preserve"> </w:t>
      </w:r>
      <w:r>
        <w:rPr>
          <w:rFonts w:hint="eastAsia"/>
        </w:rPr>
        <w:t>数据缓存</w:t>
      </w:r>
      <w:r>
        <w:tab/>
      </w:r>
      <w:r>
        <w:rPr>
          <w:rFonts w:hint="eastAsia"/>
        </w:rPr>
        <w:t>C.</w:t>
      </w:r>
      <w:r>
        <w:t xml:space="preserve"> </w:t>
      </w:r>
      <w:r>
        <w:rPr>
          <w:rFonts w:hint="eastAsia"/>
        </w:rPr>
        <w:t>数据转发</w:t>
      </w:r>
      <w:r>
        <w:tab/>
      </w:r>
      <w:r>
        <w:rPr>
          <w:rFonts w:hint="eastAsia"/>
        </w:rPr>
        <w:t>D.</w:t>
      </w:r>
      <w:r>
        <w:t xml:space="preserve"> </w:t>
      </w:r>
      <w:r>
        <w:rPr>
          <w:rFonts w:hint="eastAsia"/>
        </w:rPr>
        <w:t>数据加密</w:t>
      </w:r>
    </w:p>
    <w:p w14:paraId="7CC480FC">
      <w:pPr>
        <w:pStyle w:val="15"/>
        <w:spacing w:before="166" w:after="166"/>
        <w:ind w:firstLine="480"/>
        <w:rPr>
          <w:vanish w:val="0"/>
        </w:rPr>
      </w:pPr>
      <w:r>
        <w:rPr>
          <w:rFonts w:hint="eastAsia"/>
          <w:vanish w:val="0"/>
        </w:rPr>
        <w:t>答：D。</w:t>
      </w:r>
    </w:p>
    <w:p w14:paraId="304F91FF">
      <w:pPr>
        <w:pStyle w:val="12"/>
        <w:spacing w:before="166" w:after="166"/>
        <w:rPr>
          <w:rFonts w:cstheme="minorEastAsia"/>
          <w:color w:val="000000" w:themeColor="text1"/>
          <w:spacing w:val="-1"/>
          <w14:textFill>
            <w14:solidFill>
              <w14:schemeClr w14:val="tx1"/>
            </w14:solidFill>
          </w14:textFill>
        </w:rPr>
      </w:pPr>
      <w:r>
        <w:rPr>
          <w:rFonts w:hint="eastAsia" w:cstheme="minorEastAsia"/>
          <w:color w:val="000000" w:themeColor="text1"/>
          <w:spacing w:val="-1"/>
          <w14:textFill>
            <w14:solidFill>
              <w14:schemeClr w14:val="tx1"/>
            </w14:solidFill>
          </w14:textFill>
        </w:rPr>
        <w:t>下面的安全协议中， （　　） 是替代SSL协议的一种安全协议。</w:t>
      </w:r>
    </w:p>
    <w:p w14:paraId="6BA32DB9">
      <w:pPr>
        <w:pStyle w:val="13"/>
        <w:numPr>
          <w:ilvl w:val="0"/>
          <w:numId w:val="20"/>
        </w:numPr>
        <w:spacing w:before="166" w:after="166"/>
        <w:ind w:left="480"/>
        <w:rPr>
          <w:rFonts w:hint="eastAsia" w:cstheme="minorEastAsia"/>
          <w:spacing w:val="-1"/>
        </w:rPr>
      </w:pPr>
      <w:r>
        <w:t>PGP</w:t>
      </w:r>
      <w:r>
        <w:tab/>
      </w:r>
      <w:r>
        <w:rPr>
          <w:rFonts w:cstheme="minorEastAsia"/>
          <w:spacing w:val="-1"/>
        </w:rPr>
        <w:t>B. TLS</w:t>
      </w:r>
      <w:r>
        <w:rPr>
          <w:rFonts w:cstheme="minorEastAsia"/>
          <w:spacing w:val="-1"/>
        </w:rPr>
        <w:tab/>
      </w:r>
      <w:r>
        <w:rPr>
          <w:rFonts w:cstheme="minorEastAsia"/>
          <w:spacing w:val="-1"/>
        </w:rPr>
        <w:t>C. IPSec</w:t>
      </w:r>
      <w:r>
        <w:rPr>
          <w:rFonts w:cstheme="minorEastAsia"/>
          <w:spacing w:val="-1"/>
        </w:rPr>
        <w:tab/>
      </w:r>
      <w:r>
        <w:rPr>
          <w:rFonts w:cstheme="minorEastAsia"/>
          <w:spacing w:val="-1"/>
        </w:rPr>
        <w:t xml:space="preserve">D. </w:t>
      </w:r>
      <w:r>
        <w:rPr>
          <w:rFonts w:hint="eastAsia" w:cstheme="minorEastAsia"/>
          <w:spacing w:val="-1"/>
        </w:rPr>
        <w:t>VPN</w:t>
      </w:r>
    </w:p>
    <w:p w14:paraId="11039336">
      <w:pPr>
        <w:pStyle w:val="13"/>
        <w:numPr>
          <w:ilvl w:val="0"/>
          <w:numId w:val="0"/>
        </w:numPr>
        <w:spacing w:before="166" w:after="166"/>
        <w:rPr>
          <w:rFonts w:hint="eastAsia" w:eastAsia="方正公文楷体" w:cs="宋体"/>
          <w:vanish w:val="0"/>
          <w:color w:val="C00000"/>
          <w:sz w:val="24"/>
          <w:szCs w:val="24"/>
          <w:u w:val="single"/>
          <w:lang w:val="en-US" w:eastAsia="zh-CN" w:bidi="ar-SA"/>
        </w:rPr>
      </w:pPr>
      <w:r>
        <w:rPr>
          <w:rFonts w:hint="eastAsia" w:eastAsia="方正公文楷体" w:cs="宋体"/>
          <w:vanish w:val="0"/>
          <w:color w:val="C00000"/>
          <w:sz w:val="24"/>
          <w:szCs w:val="24"/>
          <w:u w:val="single"/>
          <w:lang w:val="en-US" w:eastAsia="zh-CN" w:bidi="ar-SA"/>
        </w:rPr>
        <w:t>答：B。</w:t>
      </w:r>
    </w:p>
    <w:p w14:paraId="6CBFE6C8">
      <w:pPr>
        <w:pStyle w:val="13"/>
        <w:numPr>
          <w:ilvl w:val="0"/>
          <w:numId w:val="21"/>
        </w:numPr>
        <w:spacing w:before="166" w:after="166"/>
        <w:rPr>
          <w:rFonts w:hint="default" w:eastAsia="方正公文楷体" w:cs="宋体"/>
          <w:vanish w:val="0"/>
          <w:color w:val="C00000"/>
          <w:sz w:val="24"/>
          <w:szCs w:val="24"/>
          <w:u w:val="single"/>
          <w:lang w:val="en-US" w:eastAsia="zh-CN" w:bidi="ar-SA"/>
        </w:rPr>
      </w:pPr>
      <w:r>
        <w:rPr>
          <w:rFonts w:hint="eastAsia" w:eastAsia="方正公文楷体" w:cs="宋体"/>
          <w:vanish w:val="0"/>
          <w:color w:val="C00000"/>
          <w:sz w:val="24"/>
          <w:szCs w:val="24"/>
          <w:u w:val="single"/>
          <w:lang w:val="en-US" w:eastAsia="zh-CN" w:bidi="ar-SA"/>
        </w:rPr>
        <w:t xml:space="preserve">  PGP：用于电子邮件和文件的端到端加密与签名，与SSL/TLS的应用场景（传输层加密）无关。</w:t>
      </w:r>
    </w:p>
    <w:p w14:paraId="5924C1DC">
      <w:pPr>
        <w:pStyle w:val="13"/>
        <w:numPr>
          <w:ilvl w:val="0"/>
          <w:numId w:val="21"/>
        </w:numPr>
        <w:spacing w:before="166" w:after="166"/>
        <w:ind w:left="480" w:leftChars="200" w:firstLine="0" w:firstLineChars="0"/>
        <w:rPr>
          <w:rFonts w:hint="eastAsia" w:eastAsia="方正公文楷体" w:cs="宋体" w:asciiTheme="minorHAnsi" w:hAnsiTheme="minorHAnsi"/>
          <w:vanish w:val="0"/>
          <w:color w:val="C00000"/>
          <w:sz w:val="24"/>
          <w:szCs w:val="24"/>
          <w:u w:val="single"/>
          <w:lang w:val="en-US" w:eastAsia="zh-CN" w:bidi="ar-SA"/>
        </w:rPr>
      </w:pPr>
      <w:r>
        <w:rPr>
          <w:rFonts w:hint="eastAsia" w:eastAsia="方正公文楷体" w:cs="宋体" w:asciiTheme="minorHAnsi" w:hAnsiTheme="minorHAnsi"/>
          <w:vanish w:val="0"/>
          <w:color w:val="C00000"/>
          <w:sz w:val="24"/>
          <w:szCs w:val="24"/>
          <w:u w:val="single"/>
          <w:lang w:val="en-US" w:eastAsia="zh-CN" w:bidi="ar-SA"/>
        </w:rPr>
        <w:t>SSL（Secure Sockets Layer） 是最初用于加密网络通信的协议，广泛应用于Web安全（如HTTPS）。TLS（Transport Layer Security） 是SSL的标准化升级版本。TLS被明确设计为SSL的替代协议，目前SSL已因安全性问题被弃用，TLS成为主流。</w:t>
      </w:r>
    </w:p>
    <w:p w14:paraId="3C72D067">
      <w:pPr>
        <w:pStyle w:val="13"/>
        <w:numPr>
          <w:ilvl w:val="0"/>
          <w:numId w:val="21"/>
        </w:numPr>
        <w:spacing w:before="166" w:after="166"/>
        <w:ind w:left="480" w:leftChars="200" w:firstLine="0" w:firstLineChars="0"/>
        <w:rPr>
          <w:rFonts w:hint="eastAsia" w:eastAsia="方正公文楷体" w:cs="宋体" w:asciiTheme="minorHAnsi" w:hAnsiTheme="minorHAnsi"/>
          <w:vanish w:val="0"/>
          <w:color w:val="C00000"/>
          <w:sz w:val="24"/>
          <w:szCs w:val="24"/>
          <w:u w:val="single"/>
          <w:lang w:val="en-US" w:eastAsia="zh-CN" w:bidi="ar-SA"/>
        </w:rPr>
      </w:pPr>
      <w:r>
        <w:rPr>
          <w:rFonts w:hint="eastAsia" w:eastAsia="方正公文楷体" w:cs="宋体" w:asciiTheme="minorHAnsi" w:hAnsiTheme="minorHAnsi"/>
          <w:vanish w:val="0"/>
          <w:color w:val="C00000"/>
          <w:sz w:val="24"/>
          <w:szCs w:val="24"/>
          <w:u w:val="single"/>
          <w:lang w:val="en-US" w:eastAsia="zh-CN" w:bidi="ar-SA"/>
        </w:rPr>
        <w:t>IPSec：工作在网络层，保护IP数据包的安全（如VPN中），与SSL/TLS（传输层/应用层）属于不同协议层次，无替代关系。</w:t>
      </w:r>
    </w:p>
    <w:p w14:paraId="0E511EE5">
      <w:pPr>
        <w:pStyle w:val="13"/>
        <w:numPr>
          <w:ilvl w:val="0"/>
          <w:numId w:val="21"/>
        </w:numPr>
        <w:spacing w:before="166" w:after="166"/>
        <w:ind w:left="480" w:leftChars="200" w:firstLine="0" w:firstLineChars="0"/>
        <w:rPr>
          <w:rFonts w:hint="eastAsia" w:eastAsia="方正公文楷体" w:cs="宋体" w:asciiTheme="minorHAnsi" w:hAnsiTheme="minorHAnsi"/>
          <w:vanish w:val="0"/>
          <w:color w:val="C00000"/>
          <w:sz w:val="24"/>
          <w:szCs w:val="24"/>
          <w:u w:val="single"/>
          <w:lang w:val="en-US" w:eastAsia="zh-CN" w:bidi="ar-SA"/>
        </w:rPr>
      </w:pPr>
      <w:r>
        <w:rPr>
          <w:rFonts w:hint="eastAsia" w:eastAsia="方正公文楷体" w:cs="宋体" w:asciiTheme="minorHAnsi" w:hAnsiTheme="minorHAnsi"/>
          <w:vanish w:val="0"/>
          <w:color w:val="C00000"/>
          <w:sz w:val="24"/>
          <w:szCs w:val="24"/>
          <w:u w:val="single"/>
          <w:lang w:val="en-US" w:eastAsia="zh-CN" w:bidi="ar-SA"/>
        </w:rPr>
        <w:t>VPN：是一种通过加密通道实现远程安全连接的技术，依赖具体协议（如IPSec、SSL/TLS等），本身并非协议。</w:t>
      </w:r>
    </w:p>
    <w:p w14:paraId="3A680F7E">
      <w:pPr>
        <w:pStyle w:val="4"/>
        <w:rPr>
          <w:rFonts w:hint="eastAsia"/>
        </w:rPr>
      </w:pPr>
      <w:bookmarkStart w:id="25" w:name="_Toc193277866"/>
      <w:r>
        <w:rPr>
          <w:rFonts w:hint="eastAsia"/>
        </w:rPr>
        <w:t>二、简答题</w:t>
      </w:r>
      <w:bookmarkEnd w:id="25"/>
    </w:p>
    <w:p w14:paraId="7806CE8A">
      <w:pPr>
        <w:pStyle w:val="12"/>
        <w:spacing w:before="166" w:after="166"/>
        <w:rPr>
          <w:rFonts w:cstheme="minorEastAsia"/>
          <w:spacing w:val="-1"/>
        </w:rPr>
      </w:pPr>
      <w:r>
        <w:rPr>
          <w:rFonts w:hint="eastAsia" w:cstheme="minorEastAsia"/>
          <w:spacing w:val="-1"/>
        </w:rPr>
        <w:t>某Web网站因访问量大而变得很卡，请列出一些方法提高用户体验。</w:t>
      </w:r>
    </w:p>
    <w:p w14:paraId="382E792C">
      <w:pPr>
        <w:pStyle w:val="15"/>
        <w:spacing w:before="166" w:after="166"/>
        <w:ind w:firstLine="480"/>
        <w:rPr>
          <w:vanish w:val="0"/>
        </w:rPr>
      </w:pPr>
      <w:r>
        <w:rPr>
          <w:vanish w:val="0"/>
        </w:rPr>
        <w:t>答：</w:t>
      </w:r>
      <w:r>
        <w:rPr>
          <w:rFonts w:hint="eastAsia"/>
          <w:vanish w:val="0"/>
        </w:rPr>
        <w:t>负载均衡、内容缓存加速、内容分发网络（CDN）、购置处理能力更高的服务器。</w:t>
      </w:r>
    </w:p>
    <w:p w14:paraId="69EB5C55">
      <w:pPr>
        <w:pStyle w:val="12"/>
        <w:spacing w:before="166" w:after="166"/>
        <w:rPr>
          <w:rFonts w:cstheme="minorEastAsia"/>
          <w:spacing w:val="-1"/>
        </w:rPr>
      </w:pPr>
      <w:r>
        <w:rPr>
          <w:rFonts w:hint="eastAsia" w:cstheme="minorEastAsia"/>
          <w:spacing w:val="-1"/>
        </w:rPr>
        <w:t>超文本传输协议（HTTP），统一资源定位符（URL）和超文本标记语言（HTML）是万维网（WWW）服务使用的三个标准，请分别写出每个标准的用途。</w:t>
      </w:r>
    </w:p>
    <w:p w14:paraId="0542106F">
      <w:pPr>
        <w:pStyle w:val="15"/>
        <w:spacing w:before="166" w:after="166"/>
        <w:ind w:firstLine="480"/>
        <w:rPr>
          <w:vanish w:val="0"/>
        </w:rPr>
      </w:pPr>
      <w:r>
        <w:rPr>
          <w:rFonts w:hint="eastAsia"/>
          <w:vanish w:val="0"/>
        </w:rPr>
        <w:t>答： HTTP：用于规范浏览器如何与Web服务器交互传输数据的传输协议；URL：用于规范网页识别符的格式和含义的表示标准，或：用一个字符串构成对网络上文本、图像和视频等资源的引用；HTML：用于规范网页内容和排版布局的表示标准。</w:t>
      </w:r>
    </w:p>
    <w:p w14:paraId="035D1E04">
      <w:pPr>
        <w:pStyle w:val="12"/>
        <w:spacing w:before="166" w:after="166"/>
      </w:pPr>
      <w:r>
        <w:t>某主机的MAC地址为00-15-C5-C1-5E-28，IP地址为10.2.128.100（私有地址）。图</w:t>
      </w:r>
      <w:r>
        <w:rPr>
          <w:rFonts w:hint="eastAsia"/>
        </w:rPr>
        <w:t>a</w:t>
      </w:r>
      <w:r>
        <w:t>是网络拓扑，图</w:t>
      </w:r>
      <w:r>
        <w:rPr>
          <w:rFonts w:hint="eastAsia"/>
        </w:rPr>
        <w:t>b</w:t>
      </w:r>
      <w:r>
        <w:t>是该主机进行Web请求的1个以太网数据帧前80B的十六进制及ASCII码内容。</w:t>
      </w:r>
    </w:p>
    <w:p w14:paraId="43C2B180">
      <w:pPr>
        <w:pStyle w:val="16"/>
        <w:spacing w:before="166"/>
        <w:ind w:left="480"/>
        <w:rPr>
          <w:b/>
          <w:bCs/>
        </w:rPr>
      </w:pPr>
      <w:r>
        <w:rPr>
          <w:rFonts w:hint="eastAsia"/>
        </w:rPr>
        <w:object>
          <v:shape id="_x0000_i1039" o:spt="75" type="#_x0000_t75" style="height:66.65pt;width:379.35pt;" o:ole="t" filled="f" o:preferrelative="t" stroked="f" coordsize="21600,21600">
            <v:path/>
            <v:fill on="f" focussize="0,0"/>
            <v:stroke on="f" joinstyle="miter"/>
            <v:imagedata r:id="rId41" o:title=""/>
            <o:lock v:ext="edit" aspectratio="t"/>
            <w10:wrap type="none"/>
            <w10:anchorlock/>
          </v:shape>
          <o:OLEObject Type="Embed" ProgID="Visio.Drawing.15" ShapeID="_x0000_i1039" DrawAspect="Content" ObjectID="_1468075739" r:id="rId40">
            <o:LockedField>false</o:LockedField>
          </o:OLEObject>
        </w:object>
      </w:r>
    </w:p>
    <w:p w14:paraId="5932ECF7">
      <w:pPr>
        <w:pStyle w:val="5"/>
        <w:spacing w:after="166"/>
        <w:rPr>
          <w:rFonts w:hint="eastAsia"/>
        </w:rPr>
      </w:pPr>
      <w:r>
        <w:t>图</w:t>
      </w:r>
      <w:r>
        <w:rPr>
          <w:rFonts w:hint="eastAsia"/>
        </w:rPr>
        <w:t>18-1(</w:t>
      </w:r>
      <w:r>
        <w:t>a</w:t>
      </w:r>
      <w:r>
        <w:rPr>
          <w:rFonts w:hint="eastAsia"/>
        </w:rPr>
        <w:t>)</w:t>
      </w:r>
      <w:r>
        <w:t xml:space="preserve"> </w:t>
      </w:r>
      <w:r>
        <w:rPr>
          <w:rFonts w:hint="eastAsia"/>
          <w:lang w:eastAsia="zh-CN"/>
        </w:rPr>
        <w:t xml:space="preserve"> </w:t>
      </w:r>
      <w:r>
        <w:t>网络拓扑</w:t>
      </w:r>
    </w:p>
    <w:tbl>
      <w:tblPr>
        <w:tblStyle w:val="9"/>
        <w:tblW w:w="8363" w:type="dxa"/>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363"/>
      </w:tblGrid>
      <w:tr w14:paraId="5B5EBA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63" w:type="dxa"/>
          </w:tcPr>
          <w:p w14:paraId="03CC891C">
            <w:pPr>
              <w:pStyle w:val="3"/>
              <w:keepNext/>
              <w:keepLines/>
              <w:spacing w:before="66" w:after="66" w:line="240" w:lineRule="auto"/>
              <w:ind w:firstLine="0" w:firstLineChars="0"/>
              <w:rPr>
                <w:rFonts w:ascii="Cascadia Code" w:hAnsi="Cascadia Code" w:cs="Cascadia Code"/>
                <w:spacing w:val="-10"/>
                <w:sz w:val="21"/>
                <w:szCs w:val="21"/>
                <w:lang w:eastAsia="zh-CN"/>
              </w:rPr>
            </w:pPr>
            <w:r>
              <w:rPr>
                <w:rFonts w:ascii="Cascadia Code" w:hAnsi="Cascadia Code" w:cs="Cascadia Code"/>
                <w:spacing w:val="-10"/>
                <w:sz w:val="21"/>
                <w:szCs w:val="21"/>
                <w:lang w:eastAsia="zh-CN"/>
              </w:rPr>
              <w:t>0000  00 21 27 21 51 ee 00 15  c5 c1 5e 28 08 00 45 00  .!|!Q... ..^(..E.</w:t>
            </w:r>
          </w:p>
          <w:p w14:paraId="58B49A76">
            <w:pPr>
              <w:pStyle w:val="3"/>
              <w:keepNext/>
              <w:keepLines/>
              <w:spacing w:before="66" w:after="66" w:line="240" w:lineRule="auto"/>
              <w:ind w:firstLine="0" w:firstLineChars="0"/>
              <w:rPr>
                <w:rFonts w:ascii="Cascadia Code" w:hAnsi="Cascadia Code" w:cs="Cascadia Code"/>
                <w:spacing w:val="-10"/>
                <w:sz w:val="21"/>
                <w:szCs w:val="21"/>
                <w:lang w:eastAsia="zh-CN"/>
              </w:rPr>
            </w:pPr>
            <w:r>
              <w:rPr>
                <w:rFonts w:ascii="Cascadia Code" w:hAnsi="Cascadia Code" w:cs="Cascadia Code"/>
                <w:spacing w:val="-10"/>
                <w:sz w:val="21"/>
                <w:szCs w:val="21"/>
                <w:lang w:eastAsia="zh-CN"/>
              </w:rPr>
              <w:t>0010  01 ef 11 3b 40 00 80 06  ba 9d 0a 02 80 64 40 aa  ...:@... .....d@.</w:t>
            </w:r>
          </w:p>
          <w:p w14:paraId="23968FEA">
            <w:pPr>
              <w:pStyle w:val="3"/>
              <w:keepNext/>
              <w:keepLines/>
              <w:spacing w:before="66" w:after="66" w:line="240" w:lineRule="auto"/>
              <w:ind w:firstLine="0" w:firstLineChars="0"/>
              <w:rPr>
                <w:rFonts w:ascii="Cascadia Code" w:hAnsi="Cascadia Code" w:cs="Cascadia Code"/>
                <w:spacing w:val="-10"/>
                <w:sz w:val="21"/>
                <w:szCs w:val="21"/>
                <w:lang w:eastAsia="zh-CN"/>
              </w:rPr>
            </w:pPr>
            <w:r>
              <w:rPr>
                <w:rFonts w:ascii="Cascadia Code" w:hAnsi="Cascadia Code" w:cs="Cascadia Code"/>
                <w:spacing w:val="-10"/>
                <w:sz w:val="21"/>
                <w:szCs w:val="21"/>
                <w:lang w:eastAsia="zh-CN"/>
              </w:rPr>
              <w:t>0020  62 20 04 ff 00 50 e0 c2  00 fa 7b f9 f8 05 50 18  b ...P.. ..{...P.</w:t>
            </w:r>
          </w:p>
          <w:p w14:paraId="621BBED3">
            <w:pPr>
              <w:pStyle w:val="3"/>
              <w:keepNext/>
              <w:keepLines/>
              <w:spacing w:before="66" w:after="66" w:line="240" w:lineRule="auto"/>
              <w:ind w:firstLine="0" w:firstLineChars="0"/>
              <w:rPr>
                <w:rFonts w:ascii="Cascadia Code" w:hAnsi="Cascadia Code" w:cs="Cascadia Code"/>
                <w:spacing w:val="-10"/>
                <w:sz w:val="21"/>
                <w:szCs w:val="21"/>
                <w:lang w:eastAsia="zh-CN"/>
              </w:rPr>
            </w:pPr>
            <w:r>
              <w:rPr>
                <w:rFonts w:ascii="Cascadia Code" w:hAnsi="Cascadia Code" w:cs="Cascadia Code"/>
                <w:spacing w:val="-10"/>
                <w:sz w:val="21"/>
                <w:szCs w:val="21"/>
                <w:lang w:eastAsia="zh-CN"/>
              </w:rPr>
              <w:t>0030  fa f0 1a c4 00 00 47 45  54 20 2f 72 66 63 2e 68  ......GE T /rfc.h</w:t>
            </w:r>
          </w:p>
          <w:p w14:paraId="4F466A09">
            <w:pPr>
              <w:pStyle w:val="3"/>
              <w:keepNext/>
              <w:keepLines/>
              <w:spacing w:before="66" w:after="66" w:line="240" w:lineRule="auto"/>
              <w:ind w:firstLine="0" w:firstLineChars="0"/>
              <w:rPr>
                <w:rFonts w:ascii="Cascadia Code" w:hAnsi="Cascadia Code" w:cs="Cascadia Code"/>
                <w:b/>
                <w:bCs/>
                <w:spacing w:val="-10"/>
              </w:rPr>
            </w:pPr>
            <w:r>
              <w:rPr>
                <w:rFonts w:ascii="Cascadia Code" w:hAnsi="Cascadia Code" w:cs="Cascadia Code"/>
                <w:spacing w:val="-10"/>
                <w:sz w:val="21"/>
                <w:szCs w:val="21"/>
                <w:lang w:eastAsia="zh-CN"/>
              </w:rPr>
              <w:t>0040  74 6d 6c 20 48 54 54 50  2f 31 2e 31 0d 0a 41 c3  tml HTTP /1.1..Ac</w:t>
            </w:r>
          </w:p>
        </w:tc>
      </w:tr>
    </w:tbl>
    <w:p w14:paraId="77772CBB">
      <w:pPr>
        <w:pStyle w:val="5"/>
        <w:spacing w:after="166"/>
        <w:rPr>
          <w:rFonts w:hint="eastAsia"/>
          <w:lang w:eastAsia="zh-CN"/>
        </w:rPr>
      </w:pPr>
      <w:r>
        <w:rPr>
          <w:lang w:eastAsia="zh-CN"/>
        </w:rPr>
        <w:t>图</w:t>
      </w:r>
      <w:r>
        <w:rPr>
          <w:rFonts w:hint="eastAsia"/>
          <w:lang w:eastAsia="zh-CN"/>
        </w:rPr>
        <w:t>18-1(b)</w:t>
      </w:r>
      <w:r>
        <w:rPr>
          <w:lang w:eastAsia="zh-CN"/>
        </w:rPr>
        <w:t xml:space="preserve"> </w:t>
      </w:r>
      <w:r>
        <w:rPr>
          <w:rFonts w:hint="eastAsia"/>
          <w:lang w:eastAsia="zh-CN"/>
        </w:rPr>
        <w:t xml:space="preserve"> </w:t>
      </w:r>
      <w:r>
        <w:rPr>
          <w:lang w:eastAsia="zh-CN"/>
        </w:rPr>
        <w:t>以太网数据帧（前80B）</w:t>
      </w:r>
    </w:p>
    <w:p w14:paraId="7ACC1065">
      <w:pPr>
        <w:pStyle w:val="14"/>
        <w:spacing w:before="166" w:after="166"/>
        <w:ind w:left="480"/>
      </w:pPr>
      <w:r>
        <w:t>请参考图中的数据回答以下问题：</w:t>
      </w:r>
    </w:p>
    <w:p w14:paraId="019DE38A">
      <w:pPr>
        <w:pStyle w:val="14"/>
        <w:spacing w:before="166" w:after="166"/>
        <w:ind w:left="480"/>
      </w:pPr>
      <w:r>
        <w:rPr>
          <w:rFonts w:hint="eastAsia"/>
        </w:rPr>
        <w:t>（1）</w:t>
      </w:r>
      <w:r>
        <w:t>Web服务器的IP地址是什么？该主机的默认网关的MAC地址是什么？</w:t>
      </w:r>
    </w:p>
    <w:p w14:paraId="212EC787">
      <w:pPr>
        <w:pStyle w:val="14"/>
        <w:spacing w:before="166" w:after="166"/>
        <w:ind w:left="480"/>
      </w:pPr>
      <w:r>
        <w:rPr>
          <w:rFonts w:hint="eastAsia"/>
        </w:rPr>
        <w:t>（2）</w:t>
      </w:r>
      <w:r>
        <w:t>该主机在构造题47-b图的数据帧时，使用什么协议确定目的MAC地址？封装该协议请求报文的以太网帧的目的MAC地址是什么？</w:t>
      </w:r>
    </w:p>
    <w:p w14:paraId="1AA947D5">
      <w:pPr>
        <w:pStyle w:val="14"/>
        <w:spacing w:before="166" w:after="166"/>
        <w:ind w:left="480"/>
      </w:pPr>
      <w:r>
        <w:rPr>
          <w:rFonts w:hint="eastAsia"/>
        </w:rPr>
        <w:t>（3）</w:t>
      </w:r>
      <w:r>
        <w:t>假设HTTP/1.1协议以持续的非流水线方式工作，一次请求-响应时间为RTT，rfc.html页面引用了5个JPEG小图像，则从发出题47-b图中的Web请求开始到浏览器收到全部内容为止，需要多少个RTT？</w:t>
      </w:r>
    </w:p>
    <w:p w14:paraId="6B3587C9">
      <w:pPr>
        <w:pStyle w:val="14"/>
        <w:spacing w:before="166" w:after="166"/>
        <w:ind w:left="480"/>
      </w:pPr>
      <w:r>
        <w:rPr>
          <w:rFonts w:hint="eastAsia"/>
        </w:rPr>
        <w:t>（4）</w:t>
      </w:r>
      <w:r>
        <w:t>该帧所封装的IP分组经过路由器R转发时，需修改IP分组头中的哪些字段？</w:t>
      </w:r>
    </w:p>
    <w:p w14:paraId="6704B241">
      <w:pPr>
        <w:pStyle w:val="15"/>
        <w:spacing w:before="166" w:after="166"/>
        <w:ind w:firstLine="480"/>
        <w:rPr>
          <w:vanish w:val="0"/>
        </w:rPr>
      </w:pPr>
      <w:r>
        <w:rPr>
          <w:rFonts w:hint="eastAsia"/>
          <w:vanish w:val="0"/>
        </w:rPr>
        <w:t>答：</w:t>
      </w:r>
    </w:p>
    <w:p w14:paraId="6B03EC84">
      <w:pPr>
        <w:pStyle w:val="15"/>
        <w:spacing w:before="166" w:after="166"/>
        <w:ind w:firstLine="480"/>
        <w:rPr>
          <w:vanish w:val="0"/>
        </w:rPr>
      </w:pPr>
      <w:r>
        <w:rPr>
          <w:vanish w:val="0"/>
        </w:rPr>
        <w:t>(1)从题47-b图可知，该数据帧所封装的IP分组的目的地址就是Web服务器的IP地址，即64.170.98.32(40aa62 20H);(1分)该数据帧的目的MAC地址就是该主机的默认网关MAC地址，即00-21-27-21-51-ee。(1分)</w:t>
      </w:r>
    </w:p>
    <w:p w14:paraId="10957579">
      <w:pPr>
        <w:pStyle w:val="15"/>
        <w:spacing w:before="166" w:after="166"/>
        <w:ind w:firstLine="480"/>
        <w:rPr>
          <w:vanish w:val="0"/>
        </w:rPr>
      </w:pPr>
      <w:r>
        <w:rPr>
          <w:vanish w:val="0"/>
        </w:rPr>
        <w:t>(2)该主机在构造题47-b图的数据帧时，使用ARP协议确定目的MAC地址;(1分)因为ARP协议请求报文需要进行广播，所以封装ARP协议请求报文的以太网帧的目的MAC地址是ff-ff-ff-ff-ff-ff。(1分)</w:t>
      </w:r>
    </w:p>
    <w:p w14:paraId="50C85DA0">
      <w:pPr>
        <w:pStyle w:val="15"/>
        <w:spacing w:before="166" w:after="166"/>
        <w:ind w:firstLine="480"/>
        <w:rPr>
          <w:vanish w:val="0"/>
        </w:rPr>
      </w:pPr>
      <w:r>
        <w:rPr>
          <w:vanish w:val="0"/>
        </w:rPr>
        <w:t>(3)根据持续的非流水线方式HTTP/1.1协议的工作原理，每个RTT传输一个对象，共需要传输6个对象(1个htm1页面和5个JPEG小图像)，所以共需要6个RTT。(2分)</w:t>
      </w:r>
    </w:p>
    <w:p w14:paraId="31BCA595">
      <w:pPr>
        <w:pStyle w:val="15"/>
        <w:spacing w:before="166" w:after="166"/>
        <w:ind w:firstLine="480"/>
        <w:rPr>
          <w:vanish w:val="0"/>
        </w:rPr>
      </w:pPr>
      <w:r>
        <w:rPr>
          <w:vanish w:val="0"/>
        </w:rPr>
        <w:t>(4)该帧所封装的IP分组经过路由器R转发时，需要修改IP分组头中的字段有：源IP地址、TTL和头部校验和。(3分)</w:t>
      </w:r>
    </w:p>
    <w:p w14:paraId="4E267AAC">
      <w:pPr>
        <w:pStyle w:val="12"/>
        <w:spacing w:before="166" w:after="166"/>
      </w:pPr>
      <w:r>
        <w:t>阅读以下说明，回答问题1至问题 4，将解答填入答题纸对应的解答栏内。</w:t>
      </w:r>
    </w:p>
    <w:p w14:paraId="7E45EA87">
      <w:pPr>
        <w:pStyle w:val="14"/>
        <w:spacing w:before="166" w:after="166"/>
        <w:ind w:left="480"/>
      </w:pPr>
      <w:r>
        <w:t>【说明】</w:t>
      </w:r>
    </w:p>
    <w:p w14:paraId="38183B63">
      <w:pPr>
        <w:pStyle w:val="14"/>
        <w:spacing w:before="166" w:after="166"/>
        <w:ind w:left="480"/>
      </w:pPr>
      <w:r>
        <w:t>某公司有两个办事处，分别利用装有Windows Server 2008 的双宿主机实现路由功能，此功能由Windows Server 2008中的路由和远程访问服务来完成。管理员分别为这两台主机其中一个网卡配置了不同的IP地址，如图3-1所示。</w:t>
      </w:r>
    </w:p>
    <w:p w14:paraId="3D12F153">
      <w:pPr>
        <w:pStyle w:val="16"/>
        <w:spacing w:before="166" w:after="166"/>
        <w:ind w:left="480"/>
      </w:pPr>
      <w:r>
        <w:drawing>
          <wp:inline distT="0" distB="0" distL="0" distR="0">
            <wp:extent cx="3286760" cy="1633855"/>
            <wp:effectExtent l="0" t="0" r="889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3303307" cy="1642316"/>
                    </a:xfrm>
                    <a:prstGeom prst="rect">
                      <a:avLst/>
                    </a:prstGeom>
                    <a:noFill/>
                    <a:ln>
                      <a:noFill/>
                    </a:ln>
                  </pic:spPr>
                </pic:pic>
              </a:graphicData>
            </a:graphic>
          </wp:inline>
        </w:drawing>
      </w:r>
    </w:p>
    <w:p w14:paraId="14AB1657">
      <w:pPr>
        <w:pStyle w:val="5"/>
        <w:spacing w:after="166"/>
        <w:rPr>
          <w:rFonts w:hint="eastAsia"/>
          <w:lang w:eastAsia="zh-CN"/>
        </w:rPr>
      </w:pPr>
      <w:r>
        <w:rPr>
          <w:lang w:eastAsia="zh-CN"/>
        </w:rPr>
        <w:t>图3-1</w:t>
      </w:r>
    </w:p>
    <w:p w14:paraId="707543D0">
      <w:pPr>
        <w:pStyle w:val="14"/>
        <w:spacing w:before="166" w:after="166"/>
        <w:ind w:left="480"/>
      </w:pPr>
      <w:r>
        <w:t>【问题1】在“管理您的服务器”中点击“添加或删除角色”，此时应当在服务器角色中选择（1）来完成路由和远程访问服务的安装。在下列关于路由和远程访问服务的选项中，不正确的是（2）。</w:t>
      </w:r>
    </w:p>
    <w:p w14:paraId="613DAC43">
      <w:pPr>
        <w:pStyle w:val="14"/>
        <w:spacing w:before="166" w:after="166"/>
        <w:ind w:left="480"/>
      </w:pPr>
      <w:r>
        <w:t>（1）备选答案：</w:t>
      </w:r>
    </w:p>
    <w:p w14:paraId="0D68391A">
      <w:pPr>
        <w:pStyle w:val="13"/>
        <w:spacing w:before="166" w:after="166"/>
        <w:ind w:left="480"/>
      </w:pPr>
      <w:r>
        <w:t>A</w:t>
      </w:r>
      <w:r>
        <w:rPr>
          <w:rFonts w:hint="eastAsia"/>
        </w:rPr>
        <w:t>.</w:t>
      </w:r>
      <w:r>
        <w:t xml:space="preserve"> 文件服务器</w:t>
      </w:r>
      <w:r>
        <w:tab/>
      </w:r>
      <w:r>
        <w:tab/>
      </w:r>
      <w:r>
        <w:t>B</w:t>
      </w:r>
      <w:r>
        <w:rPr>
          <w:rFonts w:hint="eastAsia"/>
        </w:rPr>
        <w:t>.</w:t>
      </w:r>
      <w:r>
        <w:t xml:space="preserve"> 应用程序服务器（IIS</w:t>
      </w:r>
      <w:r>
        <w:rPr>
          <w:rFonts w:hint="eastAsia"/>
        </w:rPr>
        <w:t>,</w:t>
      </w:r>
      <w:r>
        <w:t>ASP.NET）</w:t>
      </w:r>
    </w:p>
    <w:p w14:paraId="6818783D">
      <w:pPr>
        <w:pStyle w:val="13"/>
        <w:spacing w:before="166" w:after="166"/>
        <w:ind w:left="480"/>
      </w:pPr>
      <w:r>
        <w:t>C. 终端服务器</w:t>
      </w:r>
      <w:r>
        <w:tab/>
      </w:r>
      <w:r>
        <w:tab/>
      </w:r>
      <w:r>
        <w:t>D</w:t>
      </w:r>
      <w:r>
        <w:rPr>
          <w:rFonts w:hint="eastAsia"/>
        </w:rPr>
        <w:t>.</w:t>
      </w:r>
      <w:r>
        <w:t xml:space="preserve"> 远程访问/VPN服务</w:t>
      </w:r>
    </w:p>
    <w:p w14:paraId="0CC82A6E">
      <w:pPr>
        <w:pStyle w:val="14"/>
        <w:spacing w:before="166" w:after="166"/>
        <w:ind w:left="480"/>
      </w:pPr>
      <w:r>
        <w:t>（2）备选答案：</w:t>
      </w:r>
    </w:p>
    <w:p w14:paraId="702763FF">
      <w:pPr>
        <w:pStyle w:val="14"/>
        <w:spacing w:before="166" w:after="166"/>
        <w:ind w:left="480"/>
      </w:pPr>
      <w:r>
        <w:t>A. 可连接局域网的不同网段或子网，实现软件路由器的功能</w:t>
      </w:r>
    </w:p>
    <w:p w14:paraId="122F1823">
      <w:pPr>
        <w:pStyle w:val="13"/>
        <w:spacing w:before="166" w:after="166"/>
        <w:ind w:left="480"/>
      </w:pPr>
      <w:r>
        <w:t>B. 把分支机构与企业网络通过Intranet连接起来，实现资源共享</w:t>
      </w:r>
    </w:p>
    <w:p w14:paraId="10AC6F27">
      <w:pPr>
        <w:pStyle w:val="13"/>
        <w:spacing w:before="166" w:after="166"/>
        <w:ind w:left="480"/>
      </w:pPr>
      <w:r>
        <w:t>C. 可使远程计算机接入到企业网络中访问网络资源</w:t>
      </w:r>
    </w:p>
    <w:p w14:paraId="6A8372F6">
      <w:pPr>
        <w:pStyle w:val="13"/>
        <w:spacing w:before="166" w:after="166"/>
        <w:ind w:left="480"/>
      </w:pPr>
      <w:r>
        <w:t>D. 必须通过VPN才能使远程计算机访问企业网络中的网络资源</w:t>
      </w:r>
    </w:p>
    <w:p w14:paraId="1AB7BCE2">
      <w:pPr>
        <w:pStyle w:val="14"/>
        <w:spacing w:before="166" w:after="166"/>
        <w:ind w:left="480"/>
      </w:pPr>
      <w:r>
        <w:t>【问题2】（4分）</w:t>
      </w:r>
    </w:p>
    <w:p w14:paraId="0284C520">
      <w:pPr>
        <w:pStyle w:val="14"/>
        <w:spacing w:before="166" w:after="166"/>
        <w:ind w:left="480"/>
      </w:pPr>
      <w:r>
        <w:t>两个办事处子网的计算机安装Win7操作系统，要实现两个子网间的通信，子网A和子网B中计算机的网关分别为（3）和（4）。子网 A 中的计算机用ping命令来验证数据包能否路由到子网B中，图3-2中参数使用默认值，从参数（5）可以看出数据包经过了（6）个路由器。</w:t>
      </w:r>
    </w:p>
    <w:p w14:paraId="47ED3096">
      <w:pPr>
        <w:pStyle w:val="16"/>
        <w:spacing w:before="166" w:after="166"/>
        <w:ind w:left="480"/>
      </w:pPr>
      <w:r>
        <w:drawing>
          <wp:inline distT="0" distB="0" distL="0" distR="0">
            <wp:extent cx="3713480" cy="1868170"/>
            <wp:effectExtent l="0" t="0" r="1270" b="1778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3713480" cy="1868170"/>
                    </a:xfrm>
                    <a:prstGeom prst="rect">
                      <a:avLst/>
                    </a:prstGeom>
                    <a:noFill/>
                    <a:ln>
                      <a:noFill/>
                    </a:ln>
                  </pic:spPr>
                </pic:pic>
              </a:graphicData>
            </a:graphic>
          </wp:inline>
        </w:drawing>
      </w:r>
    </w:p>
    <w:p w14:paraId="3A8B14F9">
      <w:pPr>
        <w:pStyle w:val="5"/>
        <w:spacing w:after="166"/>
        <w:rPr>
          <w:rFonts w:hint="eastAsia"/>
          <w:lang w:eastAsia="zh-CN"/>
        </w:rPr>
      </w:pPr>
      <w:r>
        <w:rPr>
          <w:lang w:eastAsia="zh-CN"/>
        </w:rPr>
        <w:t>图3-2</w:t>
      </w:r>
    </w:p>
    <w:p w14:paraId="19AA72B8">
      <w:pPr>
        <w:pStyle w:val="14"/>
        <w:spacing w:before="166" w:after="166"/>
        <w:ind w:left="480"/>
      </w:pPr>
      <w:r>
        <w:t>（3）备选答案：</w:t>
      </w:r>
    </w:p>
    <w:p w14:paraId="00832FCA">
      <w:pPr>
        <w:pStyle w:val="13"/>
        <w:spacing w:before="166" w:after="166"/>
        <w:ind w:left="480"/>
      </w:pPr>
      <w:r>
        <w:t>A. 192.168.0.0</w:t>
      </w:r>
      <w:r>
        <w:tab/>
      </w:r>
      <w:r>
        <w:t>B. 192.168.0.1</w:t>
      </w:r>
      <w:r>
        <w:tab/>
      </w:r>
      <w:r>
        <w:t>C. 192.168.0.3</w:t>
      </w:r>
      <w:r>
        <w:tab/>
      </w:r>
      <w:r>
        <w:t>D. 无须配置网关</w:t>
      </w:r>
    </w:p>
    <w:p w14:paraId="2C4CC899">
      <w:pPr>
        <w:pStyle w:val="14"/>
        <w:spacing w:before="166" w:after="166"/>
        <w:ind w:left="480"/>
      </w:pPr>
      <w:r>
        <w:t>（4）备选答案：</w:t>
      </w:r>
    </w:p>
    <w:p w14:paraId="727E231B">
      <w:pPr>
        <w:pStyle w:val="13"/>
        <w:spacing w:before="166" w:after="166"/>
        <w:ind w:left="480"/>
      </w:pPr>
      <w:r>
        <w:t>A. 10.0.0.0</w:t>
      </w:r>
      <w:r>
        <w:tab/>
      </w:r>
      <w:r>
        <w:t>B. 10.0.0.1</w:t>
      </w:r>
      <w:r>
        <w:tab/>
      </w:r>
      <w:r>
        <w:t>C. 10.0.0.2</w:t>
      </w:r>
      <w:r>
        <w:tab/>
      </w:r>
      <w:r>
        <w:t>D. 无须配置网关</w:t>
      </w:r>
    </w:p>
    <w:p w14:paraId="1B096EB4">
      <w:pPr>
        <w:pStyle w:val="14"/>
        <w:spacing w:before="166" w:after="166"/>
        <w:ind w:left="480"/>
      </w:pPr>
      <w:r>
        <w:t>（5）备选答案：</w:t>
      </w:r>
    </w:p>
    <w:p w14:paraId="1F8BE703">
      <w:pPr>
        <w:pStyle w:val="13"/>
        <w:spacing w:before="166" w:after="166"/>
        <w:ind w:left="480"/>
      </w:pPr>
      <w:r>
        <w:t>A. bytes</w:t>
      </w:r>
      <w:r>
        <w:tab/>
      </w:r>
      <w:r>
        <w:t>B. time</w:t>
      </w:r>
      <w:r>
        <w:tab/>
      </w:r>
      <w:r>
        <w:t>C. TTL</w:t>
      </w:r>
      <w:r>
        <w:tab/>
      </w:r>
      <w:r>
        <w:t>D. Lost</w:t>
      </w:r>
    </w:p>
    <w:p w14:paraId="50FC95CB">
      <w:pPr>
        <w:pStyle w:val="14"/>
        <w:spacing w:before="166" w:after="166"/>
        <w:ind w:left="480"/>
      </w:pPr>
      <w:r>
        <w:t>【问题3】Windows Server 2008支持RIP动态路由协议。在RIP接口属性页中，如果希望路由器每隔一段时间向自己的邻居广播路由表以进行路由信息的交换和更新，则需要在“操作模式”中选择（7）。在“传出数据包协议”中选择（</w:t>
      </w:r>
      <w:r>
        <w:rPr>
          <w:rFonts w:hint="eastAsia"/>
        </w:rPr>
        <w:t>8</w:t>
      </w:r>
      <w:r>
        <w:t>），使网络中其它运行不同版本的邻居路由器都可接受此路由器的路由表；在“传入数据包协议”中选择（9），使网络中其它运行不同版本的邻居路由器都可向此路由器广播路由表。</w:t>
      </w:r>
    </w:p>
    <w:p w14:paraId="1FB0AE15">
      <w:pPr>
        <w:pStyle w:val="14"/>
        <w:spacing w:before="166" w:after="166"/>
        <w:ind w:left="480"/>
      </w:pPr>
      <w:r>
        <w:t>（7）备选答案：</w:t>
      </w:r>
    </w:p>
    <w:p w14:paraId="71452D4D">
      <w:pPr>
        <w:pStyle w:val="13"/>
        <w:spacing w:before="166" w:after="166"/>
        <w:ind w:left="480"/>
      </w:pPr>
      <w:r>
        <w:t>A. 周期性的更新模式</w:t>
      </w:r>
      <w:r>
        <w:tab/>
      </w:r>
      <w:r>
        <w:t>B. 自动--静态更新模式</w:t>
      </w:r>
    </w:p>
    <w:p w14:paraId="2AAFD65B">
      <w:pPr>
        <w:pStyle w:val="14"/>
        <w:spacing w:before="166" w:after="166"/>
        <w:ind w:left="480"/>
      </w:pPr>
      <w:r>
        <w:t>（8）备选答案：</w:t>
      </w:r>
    </w:p>
    <w:p w14:paraId="60604571">
      <w:pPr>
        <w:pStyle w:val="13"/>
        <w:spacing w:before="166" w:after="166"/>
        <w:ind w:left="480"/>
      </w:pPr>
      <w:r>
        <w:t>A. RIPv1广播</w:t>
      </w:r>
      <w:r>
        <w:tab/>
      </w:r>
      <w:r>
        <w:t>B. RIPv2多播</w:t>
      </w:r>
      <w:r>
        <w:tab/>
      </w:r>
      <w:r>
        <w:t>C. RIPv2广播</w:t>
      </w:r>
    </w:p>
    <w:p w14:paraId="1CF25214">
      <w:pPr>
        <w:pStyle w:val="14"/>
        <w:spacing w:before="166" w:after="166"/>
        <w:ind w:left="480"/>
      </w:pPr>
      <w:r>
        <w:t>（9）备选答案：</w:t>
      </w:r>
    </w:p>
    <w:p w14:paraId="2A15F9F9">
      <w:pPr>
        <w:pStyle w:val="13"/>
        <w:spacing w:before="166" w:after="166"/>
        <w:ind w:left="480"/>
      </w:pPr>
      <w:r>
        <w:t>A. 只是RIPv1</w:t>
      </w:r>
      <w:r>
        <w:rPr>
          <w:rStyle w:val="18"/>
        </w:rPr>
        <w:tab/>
      </w:r>
      <w:r>
        <w:t>B. 只是RIPv2</w:t>
      </w:r>
      <w:r>
        <w:tab/>
      </w:r>
      <w:r>
        <w:t>C. RIPv1和v2</w:t>
      </w:r>
    </w:p>
    <w:p w14:paraId="126BBE54">
      <w:pPr>
        <w:pStyle w:val="13"/>
        <w:spacing w:before="166" w:after="166"/>
        <w:ind w:left="480"/>
      </w:pPr>
      <w:r>
        <w:t>D. 忽略传入数据包</w:t>
      </w:r>
    </w:p>
    <w:p w14:paraId="79F69F58">
      <w:pPr>
        <w:pStyle w:val="14"/>
        <w:spacing w:before="166" w:after="166"/>
        <w:ind w:left="480"/>
      </w:pPr>
      <w:r>
        <w:t>为了保护路由器之间的安全通信，可以为路由器配置身份验证。选中“激活身份验证”复选框，并在“密码”框中键入一个密码。所有路由器都要做此配置，所配置的密码（10）。</w:t>
      </w:r>
    </w:p>
    <w:p w14:paraId="4E048D6C">
      <w:pPr>
        <w:pStyle w:val="14"/>
        <w:spacing w:before="166" w:after="166"/>
        <w:ind w:left="480"/>
      </w:pPr>
      <w:r>
        <w:t>（10）备选答案：</w:t>
      </w:r>
    </w:p>
    <w:p w14:paraId="165B3088">
      <w:pPr>
        <w:pStyle w:val="13"/>
        <w:spacing w:before="166" w:after="166"/>
        <w:ind w:left="480"/>
      </w:pPr>
      <w:r>
        <w:t>A. 可以不同</w:t>
      </w:r>
      <w:r>
        <w:tab/>
      </w:r>
      <w:r>
        <w:tab/>
      </w:r>
      <w:r>
        <w:t>B. 必须相同</w:t>
      </w:r>
    </w:p>
    <w:p w14:paraId="04B05EB8">
      <w:pPr>
        <w:pStyle w:val="14"/>
        <w:spacing w:before="166" w:after="166"/>
        <w:ind w:left="480"/>
      </w:pPr>
      <w:r>
        <w:t>【问题4】由于在子网A中出现病毒，需在路由接口上启动过滤功能，不允许子网B接收来自子网A的数据包，在选择入站筛选器且筛选条件是</w:t>
      </w:r>
      <w:r>
        <w:rPr>
          <w:rFonts w:hint="eastAsia"/>
        </w:rPr>
        <w:t>“接收所有除符合下列条件以外的数据包”</w:t>
      </w:r>
      <w:r>
        <w:t>时，如图3-3所示，由源网络IP地址和子网掩码得到的网络地址是（11），由目标网络IP地址和子网掩码得到的网络地址是（12），需要选择协议（13）。如果选择协议（14），则会出现子网A和子网B之间ping不通但是子网B能接收来自子网A的数据包的情况。</w:t>
      </w:r>
    </w:p>
    <w:p w14:paraId="7D2E5D2E">
      <w:pPr>
        <w:pStyle w:val="16"/>
        <w:spacing w:before="166"/>
        <w:ind w:left="480"/>
      </w:pPr>
      <w:r>
        <w:drawing>
          <wp:inline distT="0" distB="0" distL="0" distR="0">
            <wp:extent cx="2456815" cy="2252980"/>
            <wp:effectExtent l="0" t="0" r="635" b="1397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464875" cy="2260113"/>
                    </a:xfrm>
                    <a:prstGeom prst="rect">
                      <a:avLst/>
                    </a:prstGeom>
                    <a:noFill/>
                    <a:ln>
                      <a:noFill/>
                    </a:ln>
                  </pic:spPr>
                </pic:pic>
              </a:graphicData>
            </a:graphic>
          </wp:inline>
        </w:drawing>
      </w:r>
    </w:p>
    <w:p w14:paraId="37E5214A">
      <w:pPr>
        <w:pStyle w:val="5"/>
        <w:spacing w:after="166"/>
        <w:rPr>
          <w:rFonts w:hint="eastAsia"/>
          <w:lang w:eastAsia="zh-CN"/>
        </w:rPr>
      </w:pPr>
      <w:r>
        <w:rPr>
          <w:rFonts w:hint="eastAsia"/>
          <w:lang w:eastAsia="zh-CN"/>
        </w:rPr>
        <w:t>图3-</w:t>
      </w:r>
      <w:r>
        <w:rPr>
          <w:lang w:eastAsia="zh-CN"/>
        </w:rPr>
        <w:t>3</w:t>
      </w:r>
    </w:p>
    <w:p w14:paraId="2FBD9718">
      <w:pPr>
        <w:pStyle w:val="14"/>
        <w:spacing w:before="166" w:after="166"/>
        <w:ind w:left="480"/>
      </w:pPr>
      <w:r>
        <w:t>（11）备选答案：</w:t>
      </w:r>
    </w:p>
    <w:p w14:paraId="5589ADCA">
      <w:pPr>
        <w:pStyle w:val="13"/>
        <w:spacing w:before="166" w:after="166"/>
        <w:ind w:left="480"/>
      </w:pPr>
      <w:r>
        <w:t>A. 192.168.0.0</w:t>
      </w:r>
      <w:r>
        <w:tab/>
      </w:r>
      <w:r>
        <w:t>B. 192.168.0.1</w:t>
      </w:r>
      <w:r>
        <w:tab/>
      </w:r>
      <w:r>
        <w:t>C. 192.168.0.3</w:t>
      </w:r>
      <w:r>
        <w:tab/>
      </w:r>
      <w:r>
        <w:t>D. 192.168.0.8</w:t>
      </w:r>
    </w:p>
    <w:p w14:paraId="44EE690E">
      <w:pPr>
        <w:pStyle w:val="14"/>
        <w:spacing w:before="166" w:after="166"/>
        <w:ind w:left="480"/>
      </w:pPr>
      <w:r>
        <w:t>（12）备选答案：</w:t>
      </w:r>
    </w:p>
    <w:p w14:paraId="214290A4">
      <w:pPr>
        <w:pStyle w:val="13"/>
        <w:spacing w:before="166" w:after="166"/>
        <w:ind w:left="480"/>
      </w:pPr>
      <w:r>
        <w:t>A. 10.0.0.0</w:t>
      </w:r>
      <w:r>
        <w:tab/>
      </w:r>
      <w:r>
        <w:t>B. 10.0.0.1</w:t>
      </w:r>
      <w:r>
        <w:tab/>
      </w:r>
      <w:r>
        <w:t>C. 10.0.0.3</w:t>
      </w:r>
      <w:r>
        <w:tab/>
      </w:r>
      <w:r>
        <w:t>D. 10.0.0.4</w:t>
      </w:r>
    </w:p>
    <w:p w14:paraId="36C72B6F">
      <w:pPr>
        <w:pStyle w:val="14"/>
        <w:spacing w:before="166" w:after="166"/>
        <w:ind w:left="480"/>
      </w:pPr>
      <w:r>
        <w:t>（13）~（14）备选答案：</w:t>
      </w:r>
    </w:p>
    <w:p w14:paraId="76B9B195">
      <w:pPr>
        <w:pStyle w:val="13"/>
        <w:spacing w:before="166" w:after="166"/>
        <w:ind w:left="480"/>
      </w:pPr>
      <w:r>
        <w:t>A. ICMP</w:t>
      </w:r>
      <w:r>
        <w:rPr>
          <w:rStyle w:val="18"/>
        </w:rPr>
        <w:tab/>
      </w:r>
      <w:r>
        <w:t>B. TCP</w:t>
      </w:r>
      <w:r>
        <w:tab/>
      </w:r>
      <w:r>
        <w:t>C. UDP</w:t>
      </w:r>
      <w:r>
        <w:tab/>
      </w:r>
      <w:r>
        <w:t>D. 任何</w:t>
      </w:r>
    </w:p>
    <w:p w14:paraId="32609A60">
      <w:pPr>
        <w:pStyle w:val="15"/>
        <w:spacing w:before="166" w:after="166"/>
        <w:ind w:firstLine="480"/>
        <w:rPr>
          <w:vanish w:val="0"/>
        </w:rPr>
      </w:pPr>
      <w:r>
        <w:rPr>
          <w:rFonts w:hint="eastAsia"/>
          <w:vanish w:val="0"/>
        </w:rPr>
        <w:t>答：</w:t>
      </w:r>
      <w:r>
        <w:rPr>
          <w:vanish w:val="0"/>
        </w:rPr>
        <w:t>1、D</w:t>
      </w:r>
      <w:r>
        <w:rPr>
          <w:rFonts w:hint="eastAsia"/>
          <w:vanish w:val="0"/>
        </w:rPr>
        <w:t>；</w:t>
      </w:r>
      <w:r>
        <w:rPr>
          <w:vanish w:val="0"/>
        </w:rPr>
        <w:t>2、D</w:t>
      </w:r>
      <w:r>
        <w:rPr>
          <w:rFonts w:hint="eastAsia"/>
          <w:vanish w:val="0"/>
        </w:rPr>
        <w:t>；</w:t>
      </w:r>
      <w:r>
        <w:rPr>
          <w:vanish w:val="0"/>
        </w:rPr>
        <w:t>3、C</w:t>
      </w:r>
      <w:r>
        <w:rPr>
          <w:rFonts w:hint="eastAsia"/>
          <w:vanish w:val="0"/>
        </w:rPr>
        <w:t>；</w:t>
      </w:r>
      <w:r>
        <w:rPr>
          <w:vanish w:val="0"/>
        </w:rPr>
        <w:t>4、C</w:t>
      </w:r>
      <w:r>
        <w:rPr>
          <w:rFonts w:hint="eastAsia"/>
          <w:vanish w:val="0"/>
        </w:rPr>
        <w:t>；</w:t>
      </w:r>
      <w:r>
        <w:rPr>
          <w:vanish w:val="0"/>
        </w:rPr>
        <w:t>5、C</w:t>
      </w:r>
      <w:r>
        <w:rPr>
          <w:rFonts w:hint="eastAsia"/>
          <w:vanish w:val="0"/>
        </w:rPr>
        <w:t>；</w:t>
      </w:r>
      <w:r>
        <w:rPr>
          <w:vanish w:val="0"/>
        </w:rPr>
        <w:t>6、6</w:t>
      </w:r>
      <w:r>
        <w:rPr>
          <w:rFonts w:hint="eastAsia"/>
          <w:vanish w:val="0"/>
        </w:rPr>
        <w:t>；</w:t>
      </w:r>
      <w:r>
        <w:rPr>
          <w:vanish w:val="0"/>
        </w:rPr>
        <w:t>7、A</w:t>
      </w:r>
      <w:r>
        <w:rPr>
          <w:rFonts w:hint="eastAsia"/>
          <w:vanish w:val="0"/>
        </w:rPr>
        <w:t>；</w:t>
      </w:r>
      <w:r>
        <w:rPr>
          <w:vanish w:val="0"/>
        </w:rPr>
        <w:t>8、A</w:t>
      </w:r>
      <w:r>
        <w:rPr>
          <w:rFonts w:hint="eastAsia"/>
          <w:vanish w:val="0"/>
        </w:rPr>
        <w:t>；</w:t>
      </w:r>
      <w:r>
        <w:rPr>
          <w:vanish w:val="0"/>
        </w:rPr>
        <w:t>9、C</w:t>
      </w:r>
      <w:r>
        <w:rPr>
          <w:rFonts w:hint="eastAsia"/>
          <w:vanish w:val="0"/>
        </w:rPr>
        <w:t>；</w:t>
      </w:r>
      <w:r>
        <w:rPr>
          <w:vanish w:val="0"/>
        </w:rPr>
        <w:t>10、B</w:t>
      </w:r>
      <w:r>
        <w:rPr>
          <w:rFonts w:hint="eastAsia"/>
          <w:vanish w:val="0"/>
        </w:rPr>
        <w:t>；</w:t>
      </w:r>
      <w:r>
        <w:rPr>
          <w:vanish w:val="0"/>
        </w:rPr>
        <w:t>11-14 A A D A</w:t>
      </w:r>
      <w:r>
        <w:rPr>
          <w:rFonts w:hint="eastAsia"/>
          <w:vanish w:val="0"/>
        </w:rPr>
        <w:t>。</w:t>
      </w:r>
    </w:p>
    <w:p w14:paraId="7F4FEFCC">
      <w:pPr>
        <w:pStyle w:val="15"/>
        <w:spacing w:before="166" w:after="166"/>
        <w:ind w:firstLine="480"/>
        <w:rPr>
          <w:vanish w:val="0"/>
        </w:rPr>
      </w:pPr>
      <w:r>
        <w:rPr>
          <w:rFonts w:hint="eastAsia"/>
          <w:vanish w:val="0"/>
        </w:rPr>
        <w:t>参考解析： 通过文字及图形说明，可知子网A连接在192.168.0.0网段，而子网B处在10.0.0.0网段，对应的网关地址分别为网段连接的服务器IP。Ping命令通常用于测试连通性，利用的ICMP的回送请求或回答报文，其中TTL值代表跳数，WIN7实际TTL默认是64，WINXP是128，这里由于题目有点问题，我们以128跳开始，每经过一个路由器，就会减1。</w:t>
      </w:r>
    </w:p>
    <w:p w14:paraId="38A6C43A">
      <w:pPr>
        <w:pStyle w:val="15"/>
        <w:spacing w:before="166" w:after="166"/>
        <w:ind w:firstLine="480"/>
        <w:rPr>
          <w:vanish w:val="0"/>
        </w:rPr>
      </w:pPr>
      <w:r>
        <w:rPr>
          <w:rFonts w:hint="eastAsia"/>
          <w:vanish w:val="0"/>
        </w:rPr>
        <w:t>为支持RIP动态路由协议，可自己相应配置，RIP有两个版本，V1只支持有类路由信息，并以广播的方式发送整个路由表给邻居，V2支持无类别路由，以组播的方式发送整个路由表信息进行路由收敛。默认情况下是发送版本1报文，接收任意版本报文。</w:t>
      </w:r>
    </w:p>
    <w:p w14:paraId="096EC30A">
      <w:pPr>
        <w:pStyle w:val="15"/>
        <w:spacing w:before="166" w:after="166"/>
        <w:ind w:firstLine="480"/>
        <w:rPr>
          <w:vanish w:val="0"/>
        </w:rPr>
      </w:pPr>
      <w:r>
        <w:rPr>
          <w:rFonts w:hint="eastAsia"/>
          <w:vanish w:val="0"/>
        </w:rPr>
        <w:t>为了确保路由器之间的安全通信，可在路由器和路由器之间增加身份验证，并且相互连接的双方密码信息要一致。</w:t>
      </w:r>
    </w:p>
    <w:p w14:paraId="5EF87914">
      <w:pPr>
        <w:pStyle w:val="15"/>
        <w:spacing w:before="166" w:after="166"/>
        <w:ind w:firstLine="480"/>
        <w:rPr>
          <w:vanish w:val="0"/>
        </w:rPr>
      </w:pPr>
    </w:p>
    <w:p w14:paraId="067867C2"/>
    <w:p w14:paraId="6015AF7E"/>
    <w:p w14:paraId="7A6C4CE3"/>
    <w:p w14:paraId="5A3872DA"/>
    <w:p w14:paraId="7F8C4118"/>
    <w:p w14:paraId="72137AA9"/>
    <w:p w14:paraId="25AC082B"/>
    <w:sectPr>
      <w:type w:val="continuous"/>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Times New Roman bold">
    <w:altName w:val="Times New Roman"/>
    <w:panose1 w:val="00000000000000000000"/>
    <w:charset w:val="00"/>
    <w:family w:val="roman"/>
    <w:pitch w:val="default"/>
    <w:sig w:usb0="00000000" w:usb1="00000000" w:usb2="00000000" w:usb3="00000000" w:csb0="00000000" w:csb1="00000000"/>
  </w:font>
  <w:font w:name="方正公文黑体">
    <w:altName w:val="黑体"/>
    <w:panose1 w:val="02000500000000000000"/>
    <w:charset w:val="86"/>
    <w:family w:val="auto"/>
    <w:pitch w:val="default"/>
    <w:sig w:usb0="00000000" w:usb1="00000000" w:usb2="00000016" w:usb3="00000000" w:csb0="00040001" w:csb1="00000000"/>
  </w:font>
  <w:font w:name="方正公文楷体">
    <w:altName w:val="宋体"/>
    <w:panose1 w:val="02000500000000000000"/>
    <w:charset w:val="86"/>
    <w:family w:val="auto"/>
    <w:pitch w:val="default"/>
    <w:sig w:usb0="00000000" w:usb1="00000000" w:usb2="00000016" w:usb3="00000000" w:csb0="00040001" w:csb1="00000000"/>
  </w:font>
  <w:font w:name="Cascadia Code">
    <w:panose1 w:val="020B0609020000020004"/>
    <w:charset w:val="00"/>
    <w:family w:val="modern"/>
    <w:pitch w:val="default"/>
    <w:sig w:usb0="A1002AFF" w:usb1="C200F9FB" w:usb2="00040020" w:usb3="00000000" w:csb0="600001FF" w:csb1="FFFF0000"/>
  </w:font>
  <w:font w:name="Segoe UI">
    <w:panose1 w:val="020B0502040204020203"/>
    <w:charset w:val="00"/>
    <w:family w:val="auto"/>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方正公文楷体">
    <w:altName w:val="宋体"/>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B59E504"/>
    <w:multiLevelType w:val="singleLevel"/>
    <w:tmpl w:val="EB59E504"/>
    <w:lvl w:ilvl="0" w:tentative="0">
      <w:start w:val="1"/>
      <w:numFmt w:val="upperLetter"/>
      <w:suff w:val="space"/>
      <w:lvlText w:val="%1."/>
      <w:lvlJc w:val="left"/>
    </w:lvl>
  </w:abstractNum>
  <w:abstractNum w:abstractNumId="1">
    <w:nsid w:val="EE9DB277"/>
    <w:multiLevelType w:val="singleLevel"/>
    <w:tmpl w:val="EE9DB277"/>
    <w:lvl w:ilvl="0" w:tentative="0">
      <w:start w:val="1"/>
      <w:numFmt w:val="upperLetter"/>
      <w:suff w:val="space"/>
      <w:lvlText w:val="%1."/>
      <w:lvlJc w:val="left"/>
    </w:lvl>
  </w:abstractNum>
  <w:abstractNum w:abstractNumId="2">
    <w:nsid w:val="0DD20306"/>
    <w:multiLevelType w:val="singleLevel"/>
    <w:tmpl w:val="0DD20306"/>
    <w:lvl w:ilvl="0" w:tentative="0">
      <w:start w:val="1"/>
      <w:numFmt w:val="upperLetter"/>
      <w:lvlText w:val="%1."/>
      <w:lvlJc w:val="left"/>
      <w:pPr>
        <w:tabs>
          <w:tab w:val="left" w:pos="312"/>
        </w:tabs>
      </w:pPr>
    </w:lvl>
  </w:abstractNum>
  <w:abstractNum w:abstractNumId="3">
    <w:nsid w:val="161E7286"/>
    <w:multiLevelType w:val="singleLevel"/>
    <w:tmpl w:val="161E7286"/>
    <w:lvl w:ilvl="0" w:tentative="0">
      <w:start w:val="1"/>
      <w:numFmt w:val="upperLetter"/>
      <w:lvlText w:val="%1."/>
      <w:lvlJc w:val="left"/>
      <w:pPr>
        <w:tabs>
          <w:tab w:val="left" w:pos="312"/>
        </w:tabs>
      </w:pPr>
    </w:lvl>
  </w:abstractNum>
  <w:abstractNum w:abstractNumId="4">
    <w:nsid w:val="301567B6"/>
    <w:multiLevelType w:val="singleLevel"/>
    <w:tmpl w:val="301567B6"/>
    <w:lvl w:ilvl="0" w:tentative="0">
      <w:start w:val="1"/>
      <w:numFmt w:val="upperLetter"/>
      <w:suff w:val="space"/>
      <w:lvlText w:val="%1."/>
      <w:lvlJc w:val="left"/>
    </w:lvl>
  </w:abstractNum>
  <w:abstractNum w:abstractNumId="5">
    <w:nsid w:val="33B87358"/>
    <w:multiLevelType w:val="singleLevel"/>
    <w:tmpl w:val="33B87358"/>
    <w:lvl w:ilvl="0" w:tentative="0">
      <w:start w:val="1"/>
      <w:numFmt w:val="upperLetter"/>
      <w:lvlText w:val="%1."/>
      <w:lvlJc w:val="left"/>
      <w:pPr>
        <w:tabs>
          <w:tab w:val="left" w:pos="312"/>
        </w:tabs>
      </w:pPr>
    </w:lvl>
  </w:abstractNum>
  <w:abstractNum w:abstractNumId="6">
    <w:nsid w:val="375261F4"/>
    <w:multiLevelType w:val="singleLevel"/>
    <w:tmpl w:val="375261F4"/>
    <w:lvl w:ilvl="0" w:tentative="0">
      <w:start w:val="1"/>
      <w:numFmt w:val="upperLetter"/>
      <w:suff w:val="space"/>
      <w:lvlText w:val="%1."/>
      <w:lvlJc w:val="left"/>
    </w:lvl>
  </w:abstractNum>
  <w:abstractNum w:abstractNumId="7">
    <w:nsid w:val="3A54E999"/>
    <w:multiLevelType w:val="singleLevel"/>
    <w:tmpl w:val="3A54E999"/>
    <w:lvl w:ilvl="0" w:tentative="0">
      <w:start w:val="1"/>
      <w:numFmt w:val="upperLetter"/>
      <w:suff w:val="space"/>
      <w:lvlText w:val="%1."/>
      <w:lvlJc w:val="left"/>
    </w:lvl>
  </w:abstractNum>
  <w:abstractNum w:abstractNumId="8">
    <w:nsid w:val="46CF348F"/>
    <w:multiLevelType w:val="singleLevel"/>
    <w:tmpl w:val="46CF348F"/>
    <w:lvl w:ilvl="0" w:tentative="0">
      <w:start w:val="1"/>
      <w:numFmt w:val="upperLetter"/>
      <w:suff w:val="space"/>
      <w:lvlText w:val="%1."/>
      <w:lvlJc w:val="left"/>
    </w:lvl>
  </w:abstractNum>
  <w:abstractNum w:abstractNumId="9">
    <w:nsid w:val="521A4168"/>
    <w:multiLevelType w:val="singleLevel"/>
    <w:tmpl w:val="521A4168"/>
    <w:lvl w:ilvl="0" w:tentative="0">
      <w:start w:val="1"/>
      <w:numFmt w:val="upperLetter"/>
      <w:lvlText w:val="%1."/>
      <w:lvlJc w:val="left"/>
      <w:pPr>
        <w:tabs>
          <w:tab w:val="left" w:pos="312"/>
        </w:tabs>
      </w:pPr>
    </w:lvl>
  </w:abstractNum>
  <w:abstractNum w:abstractNumId="10">
    <w:nsid w:val="56610C85"/>
    <w:multiLevelType w:val="singleLevel"/>
    <w:tmpl w:val="56610C85"/>
    <w:lvl w:ilvl="0" w:tentative="0">
      <w:start w:val="1"/>
      <w:numFmt w:val="upperLetter"/>
      <w:suff w:val="space"/>
      <w:lvlText w:val="%1."/>
      <w:lvlJc w:val="left"/>
    </w:lvl>
  </w:abstractNum>
  <w:abstractNum w:abstractNumId="11">
    <w:nsid w:val="65BF1915"/>
    <w:multiLevelType w:val="multilevel"/>
    <w:tmpl w:val="65BF1915"/>
    <w:lvl w:ilvl="0" w:tentative="0">
      <w:start w:val="1"/>
      <w:numFmt w:val="decimal"/>
      <w:pStyle w:val="12"/>
      <w:lvlText w:val="%1."/>
      <w:lvlJc w:val="right"/>
      <w:pPr>
        <w:ind w:left="400" w:hanging="100"/>
      </w:pPr>
    </w:lvl>
    <w:lvl w:ilvl="1" w:tentative="0">
      <w:start w:val="1"/>
      <w:numFmt w:val="bullet"/>
      <w:lvlText w:val="•"/>
      <w:lvlJc w:val="left"/>
      <w:pPr>
        <w:ind w:left="1773" w:hanging="360"/>
      </w:pPr>
      <w:rPr>
        <w:rFonts w:hint="default"/>
      </w:rPr>
    </w:lvl>
    <w:lvl w:ilvl="2" w:tentative="0">
      <w:start w:val="1"/>
      <w:numFmt w:val="bullet"/>
      <w:lvlText w:val="•"/>
      <w:lvlJc w:val="left"/>
      <w:pPr>
        <w:ind w:left="2525" w:hanging="360"/>
      </w:pPr>
      <w:rPr>
        <w:rFonts w:hint="default"/>
      </w:rPr>
    </w:lvl>
    <w:lvl w:ilvl="3" w:tentative="0">
      <w:start w:val="1"/>
      <w:numFmt w:val="bullet"/>
      <w:lvlText w:val="•"/>
      <w:lvlJc w:val="left"/>
      <w:pPr>
        <w:ind w:left="3278" w:hanging="360"/>
      </w:pPr>
      <w:rPr>
        <w:rFonts w:hint="default"/>
      </w:rPr>
    </w:lvl>
    <w:lvl w:ilvl="4" w:tentative="0">
      <w:start w:val="1"/>
      <w:numFmt w:val="bullet"/>
      <w:lvlText w:val="•"/>
      <w:lvlJc w:val="left"/>
      <w:pPr>
        <w:ind w:left="4030" w:hanging="360"/>
      </w:pPr>
      <w:rPr>
        <w:rFonts w:hint="default"/>
      </w:rPr>
    </w:lvl>
    <w:lvl w:ilvl="5" w:tentative="0">
      <w:start w:val="1"/>
      <w:numFmt w:val="bullet"/>
      <w:lvlText w:val="•"/>
      <w:lvlJc w:val="left"/>
      <w:pPr>
        <w:ind w:left="4783" w:hanging="360"/>
      </w:pPr>
      <w:rPr>
        <w:rFonts w:hint="default"/>
      </w:rPr>
    </w:lvl>
    <w:lvl w:ilvl="6" w:tentative="0">
      <w:start w:val="1"/>
      <w:numFmt w:val="bullet"/>
      <w:lvlText w:val="•"/>
      <w:lvlJc w:val="left"/>
      <w:pPr>
        <w:ind w:left="5536" w:hanging="360"/>
      </w:pPr>
      <w:rPr>
        <w:rFonts w:hint="default"/>
      </w:rPr>
    </w:lvl>
    <w:lvl w:ilvl="7" w:tentative="0">
      <w:start w:val="1"/>
      <w:numFmt w:val="bullet"/>
      <w:lvlText w:val="•"/>
      <w:lvlJc w:val="left"/>
      <w:pPr>
        <w:ind w:left="6288" w:hanging="360"/>
      </w:pPr>
      <w:rPr>
        <w:rFonts w:hint="default"/>
      </w:rPr>
    </w:lvl>
    <w:lvl w:ilvl="8" w:tentative="0">
      <w:start w:val="1"/>
      <w:numFmt w:val="bullet"/>
      <w:lvlText w:val="•"/>
      <w:lvlJc w:val="left"/>
      <w:pPr>
        <w:ind w:left="7041" w:hanging="360"/>
      </w:pPr>
      <w:rPr>
        <w:rFonts w:hint="default"/>
      </w:rPr>
    </w:lvl>
  </w:abstractNum>
  <w:abstractNum w:abstractNumId="12">
    <w:nsid w:val="70F94FDB"/>
    <w:multiLevelType w:val="singleLevel"/>
    <w:tmpl w:val="70F94FDB"/>
    <w:lvl w:ilvl="0" w:tentative="0">
      <w:start w:val="1"/>
      <w:numFmt w:val="upperLetter"/>
      <w:suff w:val="space"/>
      <w:lvlText w:val="%1."/>
      <w:lvlJc w:val="left"/>
    </w:lvl>
  </w:abstractNum>
  <w:abstractNum w:abstractNumId="13">
    <w:nsid w:val="7B57827A"/>
    <w:multiLevelType w:val="singleLevel"/>
    <w:tmpl w:val="7B57827A"/>
    <w:lvl w:ilvl="0" w:tentative="0">
      <w:start w:val="1"/>
      <w:numFmt w:val="decimal"/>
      <w:suff w:val="nothing"/>
      <w:lvlText w:val="%1）"/>
      <w:lvlJc w:val="left"/>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3"/>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num>
  <w:num w:numId="13">
    <w:abstractNumId w:val="12"/>
  </w:num>
  <w:num w:numId="14">
    <w:abstractNumId w:val="13"/>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9"/>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0"/>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3163D85"/>
    <w:rsid w:val="007A3406"/>
    <w:rsid w:val="105C3458"/>
    <w:rsid w:val="16B40B44"/>
    <w:rsid w:val="1D1E3E53"/>
    <w:rsid w:val="22EF5136"/>
    <w:rsid w:val="23553FCE"/>
    <w:rsid w:val="33163D85"/>
    <w:rsid w:val="4A0E316A"/>
    <w:rsid w:val="598A652C"/>
    <w:rsid w:val="75793707"/>
    <w:rsid w:val="7BCE0F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iPriority="99" w:semiHidden="0" w:name="footer"/>
    <w:lsdException w:unhideWhenUsed="0" w:uiPriority="0" w:semiHidden="0" w:name="index heading"/>
    <w:lsdException w:qFormat="1" w:unhideWhenUsed="0" w:uiPriority="35"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3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cs="Times New Roman" w:asciiTheme="minorHAnsi" w:hAnsiTheme="minorHAnsi" w:eastAsiaTheme="minorEastAsia"/>
      <w:sz w:val="24"/>
      <w:szCs w:val="24"/>
      <w:lang w:val="en-US" w:eastAsia="en-US" w:bidi="ar-SA"/>
    </w:rPr>
  </w:style>
  <w:style w:type="paragraph" w:styleId="2">
    <w:name w:val="heading 1"/>
    <w:basedOn w:val="1"/>
    <w:next w:val="3"/>
    <w:qFormat/>
    <w:uiPriority w:val="9"/>
    <w:pPr>
      <w:keepNext/>
      <w:tabs>
        <w:tab w:val="left" w:pos="1470"/>
      </w:tabs>
      <w:spacing w:before="50" w:beforeLines="50" w:after="50" w:afterLines="50" w:line="360" w:lineRule="auto"/>
      <w:outlineLvl w:val="0"/>
    </w:pPr>
    <w:rPr>
      <w:rFonts w:asciiTheme="majorHAnsi" w:hAnsiTheme="majorHAnsi" w:eastAsiaTheme="majorEastAsia"/>
      <w:bCs/>
      <w:kern w:val="32"/>
      <w:sz w:val="30"/>
      <w:szCs w:val="32"/>
      <w:lang w:eastAsia="zh-CN"/>
    </w:rPr>
  </w:style>
  <w:style w:type="paragraph" w:styleId="4">
    <w:name w:val="heading 2"/>
    <w:basedOn w:val="2"/>
    <w:next w:val="3"/>
    <w:qFormat/>
    <w:uiPriority w:val="9"/>
    <w:pPr>
      <w:adjustRightInd w:val="0"/>
      <w:spacing w:before="166" w:after="166"/>
      <w:jc w:val="both"/>
      <w:outlineLvl w:val="1"/>
    </w:pPr>
    <w:rPr>
      <w:rFonts w:ascii="Times New Roman bold" w:hAnsi="Times New Roman bold" w:eastAsia="方正公文黑体"/>
      <w:sz w:val="28"/>
    </w:rPr>
  </w:style>
  <w:style w:type="character" w:default="1" w:styleId="10">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3">
    <w:name w:val="List Paragraph"/>
    <w:basedOn w:val="1"/>
    <w:qFormat/>
    <w:uiPriority w:val="34"/>
    <w:pPr>
      <w:spacing w:before="20" w:beforeLines="20" w:after="20" w:afterLines="20" w:line="480" w:lineRule="exact"/>
      <w:ind w:firstLine="200" w:firstLineChars="200"/>
      <w:jc w:val="both"/>
    </w:pPr>
  </w:style>
  <w:style w:type="paragraph" w:styleId="5">
    <w:name w:val="caption"/>
    <w:basedOn w:val="1"/>
    <w:next w:val="3"/>
    <w:qFormat/>
    <w:uiPriority w:val="35"/>
    <w:pPr>
      <w:spacing w:after="50" w:afterLines="50" w:line="360" w:lineRule="auto"/>
      <w:jc w:val="center"/>
    </w:pPr>
    <w:rPr>
      <w:rFonts w:eastAsia="方正公文楷体" w:asciiTheme="majorHAnsi" w:hAnsiTheme="majorHAnsi" w:cstheme="majorBidi"/>
      <w:kern w:val="2"/>
      <w:szCs w:val="20"/>
    </w:rPr>
  </w:style>
  <w:style w:type="paragraph" w:styleId="6">
    <w:name w:val="Body Text"/>
    <w:basedOn w:val="1"/>
    <w:link w:val="21"/>
    <w:qFormat/>
    <w:uiPriority w:val="1"/>
    <w:pPr>
      <w:spacing w:before="7"/>
      <w:ind w:left="1020" w:hanging="420"/>
    </w:pPr>
    <w:rPr>
      <w:rFonts w:ascii="Times New Roman" w:hAnsi="Times New Roman" w:eastAsia="Times New Roman"/>
    </w:rPr>
  </w:style>
  <w:style w:type="paragraph" w:styleId="7">
    <w:name w:val="footer"/>
    <w:basedOn w:val="1"/>
    <w:unhideWhenUsed/>
    <w:qFormat/>
    <w:uiPriority w:val="99"/>
    <w:pPr>
      <w:tabs>
        <w:tab w:val="center" w:pos="4153"/>
        <w:tab w:val="right" w:pos="8306"/>
      </w:tabs>
      <w:snapToGrid w:val="0"/>
    </w:pPr>
    <w:rPr>
      <w:sz w:val="18"/>
      <w:szCs w:val="18"/>
    </w:rPr>
  </w:style>
  <w:style w:type="table" w:styleId="9">
    <w:name w:val="Table Grid"/>
    <w:basedOn w:val="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Emphasis"/>
    <w:qFormat/>
    <w:uiPriority w:val="20"/>
    <w:rPr>
      <w:rFonts w:ascii="Times New Roman bold" w:hAnsi="Times New Roman bold" w:eastAsia="方正公文楷体"/>
      <w:iCs/>
    </w:rPr>
  </w:style>
  <w:style w:type="paragraph" w:customStyle="1" w:styleId="12">
    <w:name w:val="题目"/>
    <w:basedOn w:val="6"/>
    <w:link w:val="20"/>
    <w:qFormat/>
    <w:uiPriority w:val="0"/>
    <w:pPr>
      <w:numPr>
        <w:ilvl w:val="0"/>
        <w:numId w:val="1"/>
      </w:numPr>
      <w:spacing w:before="50" w:beforeLines="50" w:after="50" w:afterLines="50" w:line="480" w:lineRule="exact"/>
      <w:jc w:val="both"/>
    </w:pPr>
    <w:rPr>
      <w:rFonts w:cs="宋体" w:asciiTheme="minorHAnsi" w:hAnsiTheme="minorHAnsi" w:eastAsiaTheme="minorEastAsia"/>
      <w:lang w:eastAsia="zh-CN"/>
    </w:rPr>
  </w:style>
  <w:style w:type="paragraph" w:customStyle="1" w:styleId="13">
    <w:name w:val="题目 选择题选项"/>
    <w:basedOn w:val="14"/>
    <w:link w:val="18"/>
    <w:qFormat/>
    <w:uiPriority w:val="0"/>
    <w:pPr>
      <w:tabs>
        <w:tab w:val="left" w:pos="2268"/>
        <w:tab w:val="left" w:pos="4395"/>
        <w:tab w:val="left" w:pos="6237"/>
        <w:tab w:val="left" w:pos="6379"/>
      </w:tabs>
      <w:spacing w:line="360" w:lineRule="exact"/>
    </w:pPr>
  </w:style>
  <w:style w:type="paragraph" w:customStyle="1" w:styleId="14">
    <w:name w:val="题目第二行开始"/>
    <w:basedOn w:val="1"/>
    <w:link w:val="19"/>
    <w:qFormat/>
    <w:uiPriority w:val="0"/>
    <w:pPr>
      <w:tabs>
        <w:tab w:val="left" w:pos="6237"/>
      </w:tabs>
      <w:spacing w:before="50" w:beforeLines="50" w:after="50" w:afterLines="50" w:line="480" w:lineRule="exact"/>
      <w:ind w:left="200" w:leftChars="200"/>
      <w:jc w:val="both"/>
    </w:pPr>
    <w:rPr>
      <w:rFonts w:cs="宋体"/>
      <w:lang w:eastAsia="zh-CN"/>
    </w:rPr>
  </w:style>
  <w:style w:type="paragraph" w:customStyle="1" w:styleId="15">
    <w:name w:val="答案"/>
    <w:basedOn w:val="6"/>
    <w:qFormat/>
    <w:uiPriority w:val="0"/>
    <w:pPr>
      <w:spacing w:before="50" w:beforeLines="50" w:after="50" w:afterLines="50" w:line="360" w:lineRule="exact"/>
      <w:ind w:left="0" w:firstLine="200" w:firstLineChars="200"/>
      <w:jc w:val="both"/>
    </w:pPr>
    <w:rPr>
      <w:rFonts w:eastAsia="方正公文楷体" w:cs="宋体" w:asciiTheme="minorHAnsi" w:hAnsiTheme="minorHAnsi"/>
      <w:vanish/>
      <w:color w:val="C00000"/>
      <w:u w:val="single"/>
      <w:lang w:eastAsia="zh-CN"/>
    </w:rPr>
  </w:style>
  <w:style w:type="paragraph" w:customStyle="1" w:styleId="16">
    <w:name w:val="题目附图"/>
    <w:basedOn w:val="14"/>
    <w:qFormat/>
    <w:uiPriority w:val="0"/>
    <w:pPr>
      <w:keepNext/>
      <w:keepLines/>
      <w:spacing w:after="0" w:afterLines="0" w:line="240" w:lineRule="auto"/>
      <w:jc w:val="center"/>
    </w:pPr>
  </w:style>
  <w:style w:type="paragraph" w:customStyle="1" w:styleId="17">
    <w:name w:val="答案附图"/>
    <w:basedOn w:val="1"/>
    <w:qFormat/>
    <w:uiPriority w:val="0"/>
    <w:pPr>
      <w:spacing w:before="120" w:beforeLines="50" w:after="120" w:afterLines="50"/>
      <w:ind w:left="480" w:leftChars="200"/>
      <w:jc w:val="center"/>
      <w:textAlignment w:val="center"/>
    </w:pPr>
    <w:rPr>
      <w:rFonts w:cs="宋体"/>
      <w:vanish/>
      <w:lang w:eastAsia="zh-CN"/>
    </w:rPr>
  </w:style>
  <w:style w:type="character" w:customStyle="1" w:styleId="18">
    <w:name w:val="题目 选择题选项 字符"/>
    <w:basedOn w:val="19"/>
    <w:link w:val="13"/>
    <w:qFormat/>
    <w:uiPriority w:val="0"/>
  </w:style>
  <w:style w:type="character" w:customStyle="1" w:styleId="19">
    <w:name w:val="题目第二行开始 字符"/>
    <w:basedOn w:val="20"/>
    <w:link w:val="14"/>
    <w:qFormat/>
    <w:uiPriority w:val="0"/>
    <w:rPr>
      <w:rFonts w:cs="宋体"/>
      <w:lang w:eastAsia="zh-CN"/>
    </w:rPr>
  </w:style>
  <w:style w:type="character" w:customStyle="1" w:styleId="20">
    <w:name w:val="题目 字符"/>
    <w:basedOn w:val="21"/>
    <w:link w:val="12"/>
    <w:qFormat/>
    <w:uiPriority w:val="0"/>
    <w:rPr>
      <w:rFonts w:cs="宋体" w:asciiTheme="minorHAnsi" w:hAnsiTheme="minorHAnsi" w:eastAsiaTheme="minorEastAsia"/>
      <w:lang w:eastAsia="zh-CN"/>
    </w:rPr>
  </w:style>
  <w:style w:type="character" w:customStyle="1" w:styleId="21">
    <w:name w:val="正文文本 字符"/>
    <w:basedOn w:val="10"/>
    <w:link w:val="6"/>
    <w:qFormat/>
    <w:uiPriority w:val="1"/>
    <w:rPr>
      <w:rFonts w:ascii="Times New Roman" w:hAnsi="Times New Roman" w:eastAsia="Times New Roman"/>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3.emf"/><Relationship Id="rId7" Type="http://schemas.openxmlformats.org/officeDocument/2006/relationships/package" Target="embeddings/Microsoft_Visio___2.vsdx"/><Relationship Id="rId6" Type="http://schemas.openxmlformats.org/officeDocument/2006/relationships/image" Target="media/image2.png"/><Relationship Id="rId5" Type="http://schemas.openxmlformats.org/officeDocument/2006/relationships/image" Target="media/image1.emf"/><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image" Target="media/image26.png"/><Relationship Id="rId43" Type="http://schemas.openxmlformats.org/officeDocument/2006/relationships/image" Target="media/image25.png"/><Relationship Id="rId42" Type="http://schemas.openxmlformats.org/officeDocument/2006/relationships/image" Target="media/image24.png"/><Relationship Id="rId41" Type="http://schemas.openxmlformats.org/officeDocument/2006/relationships/image" Target="media/image23.emf"/><Relationship Id="rId40" Type="http://schemas.openxmlformats.org/officeDocument/2006/relationships/package" Target="embeddings/Microsoft_Visio___6.vsdx"/><Relationship Id="rId4" Type="http://schemas.openxmlformats.org/officeDocument/2006/relationships/package" Target="embeddings/Microsoft_Visio___1.vsdx"/><Relationship Id="rId39" Type="http://schemas.openxmlformats.org/officeDocument/2006/relationships/image" Target="media/image22.png"/><Relationship Id="rId38" Type="http://schemas.openxmlformats.org/officeDocument/2006/relationships/image" Target="media/image21.emf"/><Relationship Id="rId37" Type="http://schemas.openxmlformats.org/officeDocument/2006/relationships/package" Target="embeddings/Microsoft_Visio___5.vsdx"/><Relationship Id="rId36" Type="http://schemas.openxmlformats.org/officeDocument/2006/relationships/image" Target="media/image20.emf"/><Relationship Id="rId35" Type="http://schemas.openxmlformats.org/officeDocument/2006/relationships/package" Target="embeddings/Microsoft_Visio___4.vsdx"/><Relationship Id="rId34" Type="http://schemas.openxmlformats.org/officeDocument/2006/relationships/image" Target="media/image19.emf"/><Relationship Id="rId33" Type="http://schemas.openxmlformats.org/officeDocument/2006/relationships/package" Target="embeddings/Microsoft_Visio___3.vsdx"/><Relationship Id="rId32" Type="http://schemas.openxmlformats.org/officeDocument/2006/relationships/image" Target="media/image18.png"/><Relationship Id="rId31" Type="http://schemas.openxmlformats.org/officeDocument/2006/relationships/image" Target="media/image17.png"/><Relationship Id="rId30" Type="http://schemas.openxmlformats.org/officeDocument/2006/relationships/image" Target="media/image16.png"/><Relationship Id="rId3" Type="http://schemas.openxmlformats.org/officeDocument/2006/relationships/theme" Target="theme/theme1.xml"/><Relationship Id="rId29" Type="http://schemas.openxmlformats.org/officeDocument/2006/relationships/image" Target="media/image15.png"/><Relationship Id="rId28" Type="http://schemas.openxmlformats.org/officeDocument/2006/relationships/image" Target="media/image14.emf"/><Relationship Id="rId27" Type="http://schemas.openxmlformats.org/officeDocument/2006/relationships/oleObject" Target="embeddings/oleObject9.bin"/><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wmf"/><Relationship Id="rId23" Type="http://schemas.openxmlformats.org/officeDocument/2006/relationships/oleObject" Target="embeddings/oleObject8.bin"/><Relationship Id="rId22" Type="http://schemas.openxmlformats.org/officeDocument/2006/relationships/image" Target="media/image10.wmf"/><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wmf"/><Relationship Id="rId13" Type="http://schemas.openxmlformats.org/officeDocument/2006/relationships/oleObject" Target="embeddings/oleObject3.bin"/><Relationship Id="rId12" Type="http://schemas.openxmlformats.org/officeDocument/2006/relationships/image" Target="media/image5.wmf"/><Relationship Id="rId11" Type="http://schemas.openxmlformats.org/officeDocument/2006/relationships/oleObject" Target="embeddings/oleObject2.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49</Pages>
  <Words>1045</Words>
  <Characters>1443</Characters>
  <Lines>0</Lines>
  <Paragraphs>0</Paragraphs>
  <TotalTime>3974</TotalTime>
  <ScaleCrop>false</ScaleCrop>
  <LinksUpToDate>false</LinksUpToDate>
  <CharactersWithSpaces>1543</CharactersWithSpaces>
  <Application>WPS Office_12.1.0.2117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5-13T08:07:00Z</dcterms:created>
  <dc:creator>XLY</dc:creator>
  <cp:lastModifiedBy>XLY</cp:lastModifiedBy>
  <dcterms:modified xsi:type="dcterms:W3CDTF">2025-05-19T02:22: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F45A0C5C0A404B7D9B6CA63B1D67C9CD_11</vt:lpwstr>
  </property>
  <property fmtid="{D5CDD505-2E9C-101B-9397-08002B2CF9AE}" pid="4" name="KSOTemplateDocerSaveRecord">
    <vt:lpwstr>eyJoZGlkIjoiODViY2JkMjU3NGYzZTEwMzZmMGFkZWViYmNkYWU3NDIiLCJ1c2VySWQiOiIxOTk4MTgyNjkifQ==</vt:lpwstr>
  </property>
</Properties>
</file>